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52266BC0" wp14:editId="270082A3">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2F01D1" w:rsidP="006F6658">
          <w:pPr>
            <w:contextualSpacing/>
            <w:jc w:val="center"/>
            <w:rPr>
              <w:b/>
              <w:sz w:val="32"/>
              <w:lang w:val="es-ES"/>
            </w:rPr>
          </w:pPr>
          <w:r>
            <w:rPr>
              <w:b/>
              <w:sz w:val="32"/>
              <w:lang w:val="es-ES"/>
            </w:rPr>
            <w:t>JOSÉ LUI</w:t>
          </w:r>
          <w:r w:rsidR="006F6658">
            <w:rPr>
              <w:b/>
              <w:sz w:val="32"/>
              <w:lang w:val="es-ES"/>
            </w:rPr>
            <w:t>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r w:rsidR="00352C1B">
        <w:rPr>
          <w:szCs w:val="24"/>
          <w:lang w:val="es-ES"/>
        </w:rPr>
        <w:lastRenderedPageBreak/>
        <w:br w:type="page"/>
      </w:r>
    </w:p>
    <w:sdt>
      <w:sdtPr>
        <w:rPr>
          <w:rFonts w:asciiTheme="minorHAnsi" w:eastAsiaTheme="minorHAnsi" w:hAnsiTheme="minorHAnsi" w:cstheme="minorBidi"/>
          <w:b w:val="0"/>
          <w:bCs w:val="0"/>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7E226E"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60030618" w:history="1">
            <w:r w:rsidR="007E226E" w:rsidRPr="00D31098">
              <w:rPr>
                <w:rStyle w:val="Hipervnculo"/>
                <w:noProof/>
                <w:lang w:val="es-ES"/>
              </w:rPr>
              <w:t>1</w:t>
            </w:r>
            <w:r w:rsidR="007E226E">
              <w:rPr>
                <w:rFonts w:eastAsiaTheme="minorEastAsia"/>
                <w:noProof/>
                <w:sz w:val="22"/>
                <w:lang w:val="es-ES" w:eastAsia="es-ES"/>
              </w:rPr>
              <w:tab/>
            </w:r>
            <w:r w:rsidR="007E226E" w:rsidRPr="00D31098">
              <w:rPr>
                <w:rStyle w:val="Hipervnculo"/>
                <w:noProof/>
                <w:lang w:val="es-ES"/>
              </w:rPr>
              <w:t>Introducción</w:t>
            </w:r>
            <w:r w:rsidR="007E226E">
              <w:rPr>
                <w:noProof/>
                <w:webHidden/>
              </w:rPr>
              <w:tab/>
            </w:r>
            <w:r w:rsidR="007E226E">
              <w:rPr>
                <w:noProof/>
                <w:webHidden/>
              </w:rPr>
              <w:fldChar w:fldCharType="begin"/>
            </w:r>
            <w:r w:rsidR="007E226E">
              <w:rPr>
                <w:noProof/>
                <w:webHidden/>
              </w:rPr>
              <w:instrText xml:space="preserve"> PAGEREF _Toc360030618 \h </w:instrText>
            </w:r>
            <w:r w:rsidR="007E226E">
              <w:rPr>
                <w:noProof/>
                <w:webHidden/>
              </w:rPr>
            </w:r>
            <w:r w:rsidR="007E226E">
              <w:rPr>
                <w:noProof/>
                <w:webHidden/>
              </w:rPr>
              <w:fldChar w:fldCharType="separate"/>
            </w:r>
            <w:r w:rsidR="007E226E">
              <w:rPr>
                <w:noProof/>
                <w:webHidden/>
              </w:rPr>
              <w:t>4</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19" w:history="1">
            <w:r w:rsidR="007E226E" w:rsidRPr="00D31098">
              <w:rPr>
                <w:rStyle w:val="Hipervnculo"/>
                <w:noProof/>
                <w:lang w:val="es-ES"/>
              </w:rPr>
              <w:t>1.1</w:t>
            </w:r>
            <w:r w:rsidR="007E226E">
              <w:rPr>
                <w:noProof/>
                <w:sz w:val="22"/>
                <w:lang w:val="es-ES" w:eastAsia="es-ES"/>
              </w:rPr>
              <w:tab/>
            </w:r>
            <w:r w:rsidR="007E226E" w:rsidRPr="00D31098">
              <w:rPr>
                <w:rStyle w:val="Hipervnculo"/>
                <w:noProof/>
                <w:lang w:val="es-ES"/>
              </w:rPr>
              <w:t>Motivación</w:t>
            </w:r>
            <w:r w:rsidR="007E226E">
              <w:rPr>
                <w:noProof/>
                <w:webHidden/>
              </w:rPr>
              <w:tab/>
            </w:r>
            <w:r w:rsidR="007E226E">
              <w:rPr>
                <w:noProof/>
                <w:webHidden/>
              </w:rPr>
              <w:fldChar w:fldCharType="begin"/>
            </w:r>
            <w:r w:rsidR="007E226E">
              <w:rPr>
                <w:noProof/>
                <w:webHidden/>
              </w:rPr>
              <w:instrText xml:space="preserve"> PAGEREF _Toc360030619 \h </w:instrText>
            </w:r>
            <w:r w:rsidR="007E226E">
              <w:rPr>
                <w:noProof/>
                <w:webHidden/>
              </w:rPr>
            </w:r>
            <w:r w:rsidR="007E226E">
              <w:rPr>
                <w:noProof/>
                <w:webHidden/>
              </w:rPr>
              <w:fldChar w:fldCharType="separate"/>
            </w:r>
            <w:r w:rsidR="007E226E">
              <w:rPr>
                <w:noProof/>
                <w:webHidden/>
              </w:rPr>
              <w:t>4</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20" w:history="1">
            <w:r w:rsidR="007E226E" w:rsidRPr="00D31098">
              <w:rPr>
                <w:rStyle w:val="Hipervnculo"/>
                <w:noProof/>
                <w:lang w:val="es-ES"/>
              </w:rPr>
              <w:t>1.2</w:t>
            </w:r>
            <w:r w:rsidR="007E226E">
              <w:rPr>
                <w:noProof/>
                <w:sz w:val="22"/>
                <w:lang w:val="es-ES" w:eastAsia="es-ES"/>
              </w:rPr>
              <w:tab/>
            </w:r>
            <w:r w:rsidR="007E226E" w:rsidRPr="00D31098">
              <w:rPr>
                <w:rStyle w:val="Hipervnculo"/>
                <w:noProof/>
                <w:lang w:val="es-ES"/>
              </w:rPr>
              <w:t>Objetivos</w:t>
            </w:r>
            <w:r w:rsidR="007E226E">
              <w:rPr>
                <w:noProof/>
                <w:webHidden/>
              </w:rPr>
              <w:tab/>
            </w:r>
            <w:r w:rsidR="007E226E">
              <w:rPr>
                <w:noProof/>
                <w:webHidden/>
              </w:rPr>
              <w:fldChar w:fldCharType="begin"/>
            </w:r>
            <w:r w:rsidR="007E226E">
              <w:rPr>
                <w:noProof/>
                <w:webHidden/>
              </w:rPr>
              <w:instrText xml:space="preserve"> PAGEREF _Toc360030620 \h </w:instrText>
            </w:r>
            <w:r w:rsidR="007E226E">
              <w:rPr>
                <w:noProof/>
                <w:webHidden/>
              </w:rPr>
            </w:r>
            <w:r w:rsidR="007E226E">
              <w:rPr>
                <w:noProof/>
                <w:webHidden/>
              </w:rPr>
              <w:fldChar w:fldCharType="separate"/>
            </w:r>
            <w:r w:rsidR="007E226E">
              <w:rPr>
                <w:noProof/>
                <w:webHidden/>
              </w:rPr>
              <w:t>7</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21" w:history="1">
            <w:r w:rsidR="007E226E" w:rsidRPr="00D31098">
              <w:rPr>
                <w:rStyle w:val="Hipervnculo"/>
                <w:noProof/>
                <w:lang w:val="es-ES"/>
              </w:rPr>
              <w:t>1.3</w:t>
            </w:r>
            <w:r w:rsidR="007E226E">
              <w:rPr>
                <w:noProof/>
                <w:sz w:val="22"/>
                <w:lang w:val="es-ES" w:eastAsia="es-ES"/>
              </w:rPr>
              <w:tab/>
            </w:r>
            <w:r w:rsidR="007E226E" w:rsidRPr="00D31098">
              <w:rPr>
                <w:rStyle w:val="Hipervnculo"/>
                <w:noProof/>
                <w:lang w:val="es-ES"/>
              </w:rPr>
              <w:t>Estructura de la memoria</w:t>
            </w:r>
            <w:r w:rsidR="007E226E">
              <w:rPr>
                <w:noProof/>
                <w:webHidden/>
              </w:rPr>
              <w:tab/>
            </w:r>
            <w:r w:rsidR="007E226E">
              <w:rPr>
                <w:noProof/>
                <w:webHidden/>
              </w:rPr>
              <w:fldChar w:fldCharType="begin"/>
            </w:r>
            <w:r w:rsidR="007E226E">
              <w:rPr>
                <w:noProof/>
                <w:webHidden/>
              </w:rPr>
              <w:instrText xml:space="preserve"> PAGEREF _Toc360030621 \h </w:instrText>
            </w:r>
            <w:r w:rsidR="007E226E">
              <w:rPr>
                <w:noProof/>
                <w:webHidden/>
              </w:rPr>
            </w:r>
            <w:r w:rsidR="007E226E">
              <w:rPr>
                <w:noProof/>
                <w:webHidden/>
              </w:rPr>
              <w:fldChar w:fldCharType="separate"/>
            </w:r>
            <w:r w:rsidR="007E226E">
              <w:rPr>
                <w:noProof/>
                <w:webHidden/>
              </w:rPr>
              <w:t>8</w:t>
            </w:r>
            <w:r w:rsidR="007E226E">
              <w:rPr>
                <w:noProof/>
                <w:webHidden/>
              </w:rPr>
              <w:fldChar w:fldCharType="end"/>
            </w:r>
          </w:hyperlink>
        </w:p>
        <w:p w:rsidR="007E226E" w:rsidRDefault="002E3412">
          <w:pPr>
            <w:pStyle w:val="TDC1"/>
            <w:tabs>
              <w:tab w:val="left" w:pos="440"/>
              <w:tab w:val="right" w:leader="dot" w:pos="8828"/>
            </w:tabs>
            <w:rPr>
              <w:rFonts w:eastAsiaTheme="minorEastAsia"/>
              <w:noProof/>
              <w:sz w:val="22"/>
              <w:lang w:val="es-ES" w:eastAsia="es-ES"/>
            </w:rPr>
          </w:pPr>
          <w:hyperlink w:anchor="_Toc360030622" w:history="1">
            <w:r w:rsidR="007E226E" w:rsidRPr="00D31098">
              <w:rPr>
                <w:rStyle w:val="Hipervnculo"/>
                <w:noProof/>
                <w:lang w:val="es-ES"/>
              </w:rPr>
              <w:t>2</w:t>
            </w:r>
            <w:r w:rsidR="007E226E">
              <w:rPr>
                <w:rFonts w:eastAsiaTheme="minorEastAsia"/>
                <w:noProof/>
                <w:sz w:val="22"/>
                <w:lang w:val="es-ES" w:eastAsia="es-ES"/>
              </w:rPr>
              <w:tab/>
            </w:r>
            <w:r w:rsidR="007E226E" w:rsidRPr="00D31098">
              <w:rPr>
                <w:rStyle w:val="Hipervnculo"/>
                <w:noProof/>
                <w:lang w:val="es-ES"/>
              </w:rPr>
              <w:t>Antecedentes</w:t>
            </w:r>
            <w:r w:rsidR="007E226E">
              <w:rPr>
                <w:noProof/>
                <w:webHidden/>
              </w:rPr>
              <w:tab/>
            </w:r>
            <w:r w:rsidR="007E226E">
              <w:rPr>
                <w:noProof/>
                <w:webHidden/>
              </w:rPr>
              <w:fldChar w:fldCharType="begin"/>
            </w:r>
            <w:r w:rsidR="007E226E">
              <w:rPr>
                <w:noProof/>
                <w:webHidden/>
              </w:rPr>
              <w:instrText xml:space="preserve"> PAGEREF _Toc360030622 \h </w:instrText>
            </w:r>
            <w:r w:rsidR="007E226E">
              <w:rPr>
                <w:noProof/>
                <w:webHidden/>
              </w:rPr>
            </w:r>
            <w:r w:rsidR="007E226E">
              <w:rPr>
                <w:noProof/>
                <w:webHidden/>
              </w:rPr>
              <w:fldChar w:fldCharType="separate"/>
            </w:r>
            <w:r w:rsidR="007E226E">
              <w:rPr>
                <w:noProof/>
                <w:webHidden/>
              </w:rPr>
              <w:t>9</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23" w:history="1">
            <w:r w:rsidR="007E226E" w:rsidRPr="00D31098">
              <w:rPr>
                <w:rStyle w:val="Hipervnculo"/>
                <w:noProof/>
                <w:lang w:val="es-ES"/>
              </w:rPr>
              <w:t>2.1</w:t>
            </w:r>
            <w:r w:rsidR="007E226E">
              <w:rPr>
                <w:noProof/>
                <w:sz w:val="22"/>
                <w:lang w:val="es-ES" w:eastAsia="es-ES"/>
              </w:rPr>
              <w:tab/>
            </w:r>
            <w:r w:rsidR="007E226E" w:rsidRPr="00D31098">
              <w:rPr>
                <w:rStyle w:val="Hipervnculo"/>
                <w:noProof/>
                <w:lang w:val="es-ES"/>
              </w:rPr>
              <w:t>Implementación física de un computador cuántico</w:t>
            </w:r>
            <w:r w:rsidR="007E226E">
              <w:rPr>
                <w:noProof/>
                <w:webHidden/>
              </w:rPr>
              <w:tab/>
            </w:r>
            <w:r w:rsidR="007E226E">
              <w:rPr>
                <w:noProof/>
                <w:webHidden/>
              </w:rPr>
              <w:fldChar w:fldCharType="begin"/>
            </w:r>
            <w:r w:rsidR="007E226E">
              <w:rPr>
                <w:noProof/>
                <w:webHidden/>
              </w:rPr>
              <w:instrText xml:space="preserve"> PAGEREF _Toc360030623 \h </w:instrText>
            </w:r>
            <w:r w:rsidR="007E226E">
              <w:rPr>
                <w:noProof/>
                <w:webHidden/>
              </w:rPr>
            </w:r>
            <w:r w:rsidR="007E226E">
              <w:rPr>
                <w:noProof/>
                <w:webHidden/>
              </w:rPr>
              <w:fldChar w:fldCharType="separate"/>
            </w:r>
            <w:r w:rsidR="007E226E">
              <w:rPr>
                <w:noProof/>
                <w:webHidden/>
              </w:rPr>
              <w:t>9</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24" w:history="1">
            <w:r w:rsidR="007E226E" w:rsidRPr="00D31098">
              <w:rPr>
                <w:rStyle w:val="Hipervnculo"/>
                <w:noProof/>
                <w:lang w:val="es-ES"/>
              </w:rPr>
              <w:t>2.2</w:t>
            </w:r>
            <w:r w:rsidR="007E226E">
              <w:rPr>
                <w:noProof/>
                <w:sz w:val="22"/>
                <w:lang w:val="es-ES" w:eastAsia="es-ES"/>
              </w:rPr>
              <w:tab/>
            </w:r>
            <w:r w:rsidR="007E226E" w:rsidRPr="00D31098">
              <w:rPr>
                <w:rStyle w:val="Hipervnculo"/>
                <w:noProof/>
                <w:lang w:val="es-ES"/>
              </w:rPr>
              <w:t>La unión entre el procesador cuántico y el clásico</w:t>
            </w:r>
            <w:r w:rsidR="007E226E">
              <w:rPr>
                <w:noProof/>
                <w:webHidden/>
              </w:rPr>
              <w:tab/>
            </w:r>
            <w:r w:rsidR="007E226E">
              <w:rPr>
                <w:noProof/>
                <w:webHidden/>
              </w:rPr>
              <w:fldChar w:fldCharType="begin"/>
            </w:r>
            <w:r w:rsidR="007E226E">
              <w:rPr>
                <w:noProof/>
                <w:webHidden/>
              </w:rPr>
              <w:instrText xml:space="preserve"> PAGEREF _Toc360030624 \h </w:instrText>
            </w:r>
            <w:r w:rsidR="007E226E">
              <w:rPr>
                <w:noProof/>
                <w:webHidden/>
              </w:rPr>
            </w:r>
            <w:r w:rsidR="007E226E">
              <w:rPr>
                <w:noProof/>
                <w:webHidden/>
              </w:rPr>
              <w:fldChar w:fldCharType="separate"/>
            </w:r>
            <w:r w:rsidR="007E226E">
              <w:rPr>
                <w:noProof/>
                <w:webHidden/>
              </w:rPr>
              <w:t>11</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25" w:history="1">
            <w:r w:rsidR="007E226E" w:rsidRPr="00D31098">
              <w:rPr>
                <w:rStyle w:val="Hipervnculo"/>
                <w:noProof/>
                <w:lang w:val="es-ES"/>
              </w:rPr>
              <w:t>2.3</w:t>
            </w:r>
            <w:r w:rsidR="007E226E">
              <w:rPr>
                <w:noProof/>
                <w:sz w:val="22"/>
                <w:lang w:val="es-ES" w:eastAsia="es-ES"/>
              </w:rPr>
              <w:tab/>
            </w:r>
            <w:r w:rsidR="007E226E" w:rsidRPr="00D31098">
              <w:rPr>
                <w:rStyle w:val="Hipervnculo"/>
                <w:noProof/>
                <w:lang w:val="es-ES"/>
              </w:rPr>
              <w:t>Conocimientos necesarios</w:t>
            </w:r>
            <w:r w:rsidR="007E226E">
              <w:rPr>
                <w:noProof/>
                <w:webHidden/>
              </w:rPr>
              <w:tab/>
            </w:r>
            <w:r w:rsidR="007E226E">
              <w:rPr>
                <w:noProof/>
                <w:webHidden/>
              </w:rPr>
              <w:fldChar w:fldCharType="begin"/>
            </w:r>
            <w:r w:rsidR="007E226E">
              <w:rPr>
                <w:noProof/>
                <w:webHidden/>
              </w:rPr>
              <w:instrText xml:space="preserve"> PAGEREF _Toc360030625 \h </w:instrText>
            </w:r>
            <w:r w:rsidR="007E226E">
              <w:rPr>
                <w:noProof/>
                <w:webHidden/>
              </w:rPr>
            </w:r>
            <w:r w:rsidR="007E226E">
              <w:rPr>
                <w:noProof/>
                <w:webHidden/>
              </w:rPr>
              <w:fldChar w:fldCharType="separate"/>
            </w:r>
            <w:r w:rsidR="007E226E">
              <w:rPr>
                <w:noProof/>
                <w:webHidden/>
              </w:rPr>
              <w:t>11</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26" w:history="1">
            <w:r w:rsidR="007E226E" w:rsidRPr="00D31098">
              <w:rPr>
                <w:rStyle w:val="Hipervnculo"/>
                <w:noProof/>
                <w:lang w:val="es-ES"/>
              </w:rPr>
              <w:t>2.3.1 Física e Información cuántica</w:t>
            </w:r>
            <w:r w:rsidR="007E226E">
              <w:rPr>
                <w:noProof/>
                <w:webHidden/>
              </w:rPr>
              <w:tab/>
            </w:r>
            <w:r w:rsidR="007E226E">
              <w:rPr>
                <w:noProof/>
                <w:webHidden/>
              </w:rPr>
              <w:fldChar w:fldCharType="begin"/>
            </w:r>
            <w:r w:rsidR="007E226E">
              <w:rPr>
                <w:noProof/>
                <w:webHidden/>
              </w:rPr>
              <w:instrText xml:space="preserve"> PAGEREF _Toc360030626 \h </w:instrText>
            </w:r>
            <w:r w:rsidR="007E226E">
              <w:rPr>
                <w:noProof/>
                <w:webHidden/>
              </w:rPr>
            </w:r>
            <w:r w:rsidR="007E226E">
              <w:rPr>
                <w:noProof/>
                <w:webHidden/>
              </w:rPr>
              <w:fldChar w:fldCharType="separate"/>
            </w:r>
            <w:r w:rsidR="007E226E">
              <w:rPr>
                <w:noProof/>
                <w:webHidden/>
              </w:rPr>
              <w:t>12</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27" w:history="1">
            <w:r w:rsidR="007E226E" w:rsidRPr="00D31098">
              <w:rPr>
                <w:rStyle w:val="Hipervnculo"/>
                <w:noProof/>
                <w:lang w:val="es-ES"/>
              </w:rPr>
              <w:t>2.3.2 La arquitectura MIPS</w:t>
            </w:r>
            <w:r w:rsidR="007E226E">
              <w:rPr>
                <w:noProof/>
                <w:webHidden/>
              </w:rPr>
              <w:tab/>
            </w:r>
            <w:r w:rsidR="007E226E">
              <w:rPr>
                <w:noProof/>
                <w:webHidden/>
              </w:rPr>
              <w:fldChar w:fldCharType="begin"/>
            </w:r>
            <w:r w:rsidR="007E226E">
              <w:rPr>
                <w:noProof/>
                <w:webHidden/>
              </w:rPr>
              <w:instrText xml:space="preserve"> PAGEREF _Toc360030627 \h </w:instrText>
            </w:r>
            <w:r w:rsidR="007E226E">
              <w:rPr>
                <w:noProof/>
                <w:webHidden/>
              </w:rPr>
            </w:r>
            <w:r w:rsidR="007E226E">
              <w:rPr>
                <w:noProof/>
                <w:webHidden/>
              </w:rPr>
              <w:fldChar w:fldCharType="separate"/>
            </w:r>
            <w:r w:rsidR="007E226E">
              <w:rPr>
                <w:noProof/>
                <w:webHidden/>
              </w:rPr>
              <w:t>27</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28" w:history="1">
            <w:r w:rsidR="007E226E" w:rsidRPr="00D31098">
              <w:rPr>
                <w:rStyle w:val="Hipervnculo"/>
                <w:noProof/>
                <w:lang w:val="es-ES"/>
              </w:rPr>
              <w:t>2.4</w:t>
            </w:r>
            <w:r w:rsidR="007E226E">
              <w:rPr>
                <w:noProof/>
                <w:sz w:val="22"/>
                <w:lang w:val="es-ES" w:eastAsia="es-ES"/>
              </w:rPr>
              <w:tab/>
            </w:r>
            <w:r w:rsidR="007E226E" w:rsidRPr="00D31098">
              <w:rPr>
                <w:rStyle w:val="Hipervnculo"/>
                <w:noProof/>
                <w:lang w:val="es-ES"/>
              </w:rPr>
              <w:t>Alternativas</w:t>
            </w:r>
            <w:r w:rsidR="007E226E">
              <w:rPr>
                <w:noProof/>
                <w:webHidden/>
              </w:rPr>
              <w:tab/>
            </w:r>
            <w:r w:rsidR="007E226E">
              <w:rPr>
                <w:noProof/>
                <w:webHidden/>
              </w:rPr>
              <w:fldChar w:fldCharType="begin"/>
            </w:r>
            <w:r w:rsidR="007E226E">
              <w:rPr>
                <w:noProof/>
                <w:webHidden/>
              </w:rPr>
              <w:instrText xml:space="preserve"> PAGEREF _Toc360030628 \h </w:instrText>
            </w:r>
            <w:r w:rsidR="007E226E">
              <w:rPr>
                <w:noProof/>
                <w:webHidden/>
              </w:rPr>
            </w:r>
            <w:r w:rsidR="007E226E">
              <w:rPr>
                <w:noProof/>
                <w:webHidden/>
              </w:rPr>
              <w:fldChar w:fldCharType="separate"/>
            </w:r>
            <w:r w:rsidR="007E226E">
              <w:rPr>
                <w:noProof/>
                <w:webHidden/>
              </w:rPr>
              <w:t>29</w:t>
            </w:r>
            <w:r w:rsidR="007E226E">
              <w:rPr>
                <w:noProof/>
                <w:webHidden/>
              </w:rPr>
              <w:fldChar w:fldCharType="end"/>
            </w:r>
          </w:hyperlink>
        </w:p>
        <w:p w:rsidR="007E226E" w:rsidRDefault="002E3412">
          <w:pPr>
            <w:pStyle w:val="TDC1"/>
            <w:tabs>
              <w:tab w:val="left" w:pos="440"/>
              <w:tab w:val="right" w:leader="dot" w:pos="8828"/>
            </w:tabs>
            <w:rPr>
              <w:rFonts w:eastAsiaTheme="minorEastAsia"/>
              <w:noProof/>
              <w:sz w:val="22"/>
              <w:lang w:val="es-ES" w:eastAsia="es-ES"/>
            </w:rPr>
          </w:pPr>
          <w:hyperlink w:anchor="_Toc360030629" w:history="1">
            <w:r w:rsidR="007E226E" w:rsidRPr="00D31098">
              <w:rPr>
                <w:rStyle w:val="Hipervnculo"/>
                <w:noProof/>
                <w:lang w:val="es-ES"/>
              </w:rPr>
              <w:t>3</w:t>
            </w:r>
            <w:r w:rsidR="007E226E">
              <w:rPr>
                <w:rFonts w:eastAsiaTheme="minorEastAsia"/>
                <w:noProof/>
                <w:sz w:val="22"/>
                <w:lang w:val="es-ES" w:eastAsia="es-ES"/>
              </w:rPr>
              <w:tab/>
            </w:r>
            <w:r w:rsidR="007E226E" w:rsidRPr="00D31098">
              <w:rPr>
                <w:rStyle w:val="Hipervnculo"/>
                <w:noProof/>
                <w:lang w:val="es-ES"/>
              </w:rPr>
              <w:t>Desarrollo del proyecto</w:t>
            </w:r>
            <w:r w:rsidR="007E226E">
              <w:rPr>
                <w:noProof/>
                <w:webHidden/>
              </w:rPr>
              <w:tab/>
            </w:r>
            <w:r w:rsidR="007E226E">
              <w:rPr>
                <w:noProof/>
                <w:webHidden/>
              </w:rPr>
              <w:fldChar w:fldCharType="begin"/>
            </w:r>
            <w:r w:rsidR="007E226E">
              <w:rPr>
                <w:noProof/>
                <w:webHidden/>
              </w:rPr>
              <w:instrText xml:space="preserve"> PAGEREF _Toc360030629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30" w:history="1">
            <w:r w:rsidR="007E226E" w:rsidRPr="00D31098">
              <w:rPr>
                <w:rStyle w:val="Hipervnculo"/>
                <w:noProof/>
                <w:lang w:val="es-ES"/>
              </w:rPr>
              <w:t>3.1</w:t>
            </w:r>
            <w:r w:rsidR="007E226E">
              <w:rPr>
                <w:noProof/>
                <w:sz w:val="22"/>
                <w:lang w:val="es-ES" w:eastAsia="es-ES"/>
              </w:rPr>
              <w:tab/>
            </w:r>
            <w:r w:rsidR="007E226E" w:rsidRPr="00D31098">
              <w:rPr>
                <w:rStyle w:val="Hipervnculo"/>
                <w:noProof/>
                <w:lang w:val="es-ES"/>
              </w:rPr>
              <w:t>Simulando los sistemas cuánticos</w:t>
            </w:r>
            <w:r w:rsidR="007E226E">
              <w:rPr>
                <w:noProof/>
                <w:webHidden/>
              </w:rPr>
              <w:tab/>
            </w:r>
            <w:r w:rsidR="007E226E">
              <w:rPr>
                <w:noProof/>
                <w:webHidden/>
              </w:rPr>
              <w:fldChar w:fldCharType="begin"/>
            </w:r>
            <w:r w:rsidR="007E226E">
              <w:rPr>
                <w:noProof/>
                <w:webHidden/>
              </w:rPr>
              <w:instrText xml:space="preserve"> PAGEREF _Toc360030630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31" w:history="1">
            <w:r w:rsidR="007E226E" w:rsidRPr="00D31098">
              <w:rPr>
                <w:rStyle w:val="Hipervnculo"/>
                <w:noProof/>
                <w:lang w:val="es-ES"/>
              </w:rPr>
              <w:t>3.1.1 Representación matricial de los sistemas</w:t>
            </w:r>
            <w:r w:rsidR="007E226E">
              <w:rPr>
                <w:noProof/>
                <w:webHidden/>
              </w:rPr>
              <w:tab/>
            </w:r>
            <w:r w:rsidR="007E226E">
              <w:rPr>
                <w:noProof/>
                <w:webHidden/>
              </w:rPr>
              <w:fldChar w:fldCharType="begin"/>
            </w:r>
            <w:r w:rsidR="007E226E">
              <w:rPr>
                <w:noProof/>
                <w:webHidden/>
              </w:rPr>
              <w:instrText xml:space="preserve"> PAGEREF _Toc360030631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32" w:history="1">
            <w:r w:rsidR="007E226E" w:rsidRPr="00D31098">
              <w:rPr>
                <w:rStyle w:val="Hipervnculo"/>
                <w:noProof/>
                <w:lang w:val="es-ES"/>
              </w:rPr>
              <w:t>3.1.2 Representación en mapa de componentes  de los estados</w:t>
            </w:r>
            <w:r w:rsidR="007E226E">
              <w:rPr>
                <w:noProof/>
                <w:webHidden/>
              </w:rPr>
              <w:tab/>
            </w:r>
            <w:r w:rsidR="007E226E">
              <w:rPr>
                <w:noProof/>
                <w:webHidden/>
              </w:rPr>
              <w:fldChar w:fldCharType="begin"/>
            </w:r>
            <w:r w:rsidR="007E226E">
              <w:rPr>
                <w:noProof/>
                <w:webHidden/>
              </w:rPr>
              <w:instrText xml:space="preserve"> PAGEREF _Toc360030632 \h </w:instrText>
            </w:r>
            <w:r w:rsidR="007E226E">
              <w:rPr>
                <w:noProof/>
                <w:webHidden/>
              </w:rPr>
            </w:r>
            <w:r w:rsidR="007E226E">
              <w:rPr>
                <w:noProof/>
                <w:webHidden/>
              </w:rPr>
              <w:fldChar w:fldCharType="separate"/>
            </w:r>
            <w:r w:rsidR="007E226E">
              <w:rPr>
                <w:noProof/>
                <w:webHidden/>
              </w:rPr>
              <w:t>32</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33" w:history="1">
            <w:r w:rsidR="007E226E" w:rsidRPr="00D31098">
              <w:rPr>
                <w:rStyle w:val="Hipervnculo"/>
                <w:noProof/>
                <w:lang w:val="es-ES"/>
              </w:rPr>
              <w:t>3.2</w:t>
            </w:r>
            <w:r w:rsidR="007E226E">
              <w:rPr>
                <w:noProof/>
                <w:sz w:val="22"/>
                <w:lang w:val="es-ES" w:eastAsia="es-ES"/>
              </w:rPr>
              <w:tab/>
            </w:r>
            <w:r w:rsidR="007E226E" w:rsidRPr="00D31098">
              <w:rPr>
                <w:rStyle w:val="Hipervnculo"/>
                <w:noProof/>
                <w:lang w:val="es-ES"/>
              </w:rPr>
              <w:t>El simulador de circuitos cuánticos Qubit101</w:t>
            </w:r>
            <w:r w:rsidR="007E226E">
              <w:rPr>
                <w:noProof/>
                <w:webHidden/>
              </w:rPr>
              <w:tab/>
            </w:r>
            <w:r w:rsidR="007E226E">
              <w:rPr>
                <w:noProof/>
                <w:webHidden/>
              </w:rPr>
              <w:fldChar w:fldCharType="begin"/>
            </w:r>
            <w:r w:rsidR="007E226E">
              <w:rPr>
                <w:noProof/>
                <w:webHidden/>
              </w:rPr>
              <w:instrText xml:space="preserve"> PAGEREF _Toc360030633 \h </w:instrText>
            </w:r>
            <w:r w:rsidR="007E226E">
              <w:rPr>
                <w:noProof/>
                <w:webHidden/>
              </w:rPr>
            </w:r>
            <w:r w:rsidR="007E226E">
              <w:rPr>
                <w:noProof/>
                <w:webHidden/>
              </w:rPr>
              <w:fldChar w:fldCharType="separate"/>
            </w:r>
            <w:r w:rsidR="007E226E">
              <w:rPr>
                <w:noProof/>
                <w:webHidden/>
              </w:rPr>
              <w:t>35</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34" w:history="1">
            <w:r w:rsidR="007E226E" w:rsidRPr="00D31098">
              <w:rPr>
                <w:rStyle w:val="Hipervnculo"/>
                <w:noProof/>
                <w:lang w:val="es-ES"/>
              </w:rPr>
              <w:t>3.3</w:t>
            </w:r>
            <w:r w:rsidR="007E226E">
              <w:rPr>
                <w:noProof/>
                <w:sz w:val="22"/>
                <w:lang w:val="es-ES" w:eastAsia="es-ES"/>
              </w:rPr>
              <w:tab/>
            </w:r>
            <w:r w:rsidR="007E226E" w:rsidRPr="00D31098">
              <w:rPr>
                <w:rStyle w:val="Hipervnculo"/>
                <w:noProof/>
                <w:lang w:val="es-ES"/>
              </w:rPr>
              <w:t>Simulando hardware en Java</w:t>
            </w:r>
            <w:r w:rsidR="007E226E">
              <w:rPr>
                <w:noProof/>
                <w:webHidden/>
              </w:rPr>
              <w:tab/>
            </w:r>
            <w:r w:rsidR="007E226E">
              <w:rPr>
                <w:noProof/>
                <w:webHidden/>
              </w:rPr>
              <w:fldChar w:fldCharType="begin"/>
            </w:r>
            <w:r w:rsidR="007E226E">
              <w:rPr>
                <w:noProof/>
                <w:webHidden/>
              </w:rPr>
              <w:instrText xml:space="preserve"> PAGEREF _Toc360030634 \h </w:instrText>
            </w:r>
            <w:r w:rsidR="007E226E">
              <w:rPr>
                <w:noProof/>
                <w:webHidden/>
              </w:rPr>
            </w:r>
            <w:r w:rsidR="007E226E">
              <w:rPr>
                <w:noProof/>
                <w:webHidden/>
              </w:rPr>
              <w:fldChar w:fldCharType="separate"/>
            </w:r>
            <w:r w:rsidR="007E226E">
              <w:rPr>
                <w:noProof/>
                <w:webHidden/>
              </w:rPr>
              <w:t>42</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35" w:history="1">
            <w:r w:rsidR="007E226E" w:rsidRPr="00D31098">
              <w:rPr>
                <w:rStyle w:val="Hipervnculo"/>
                <w:noProof/>
                <w:lang w:val="es-ES"/>
              </w:rPr>
              <w:t>4.3.1 Definiendo los dispositivos</w:t>
            </w:r>
            <w:r w:rsidR="007E226E">
              <w:rPr>
                <w:noProof/>
                <w:webHidden/>
              </w:rPr>
              <w:tab/>
            </w:r>
            <w:r w:rsidR="007E226E">
              <w:rPr>
                <w:noProof/>
                <w:webHidden/>
              </w:rPr>
              <w:fldChar w:fldCharType="begin"/>
            </w:r>
            <w:r w:rsidR="007E226E">
              <w:rPr>
                <w:noProof/>
                <w:webHidden/>
              </w:rPr>
              <w:instrText xml:space="preserve"> PAGEREF _Toc360030635 \h </w:instrText>
            </w:r>
            <w:r w:rsidR="007E226E">
              <w:rPr>
                <w:noProof/>
                <w:webHidden/>
              </w:rPr>
            </w:r>
            <w:r w:rsidR="007E226E">
              <w:rPr>
                <w:noProof/>
                <w:webHidden/>
              </w:rPr>
              <w:fldChar w:fldCharType="separate"/>
            </w:r>
            <w:r w:rsidR="007E226E">
              <w:rPr>
                <w:noProof/>
                <w:webHidden/>
              </w:rPr>
              <w:t>42</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36" w:history="1">
            <w:r w:rsidR="007E226E" w:rsidRPr="00D31098">
              <w:rPr>
                <w:rStyle w:val="Hipervnculo"/>
                <w:noProof/>
                <w:lang w:val="es-ES"/>
              </w:rPr>
              <w:t>4.3.2 Sincronizando los dispositivos en ejecución</w:t>
            </w:r>
            <w:r w:rsidR="007E226E">
              <w:rPr>
                <w:noProof/>
                <w:webHidden/>
              </w:rPr>
              <w:tab/>
            </w:r>
            <w:r w:rsidR="007E226E">
              <w:rPr>
                <w:noProof/>
                <w:webHidden/>
              </w:rPr>
              <w:fldChar w:fldCharType="begin"/>
            </w:r>
            <w:r w:rsidR="007E226E">
              <w:rPr>
                <w:noProof/>
                <w:webHidden/>
              </w:rPr>
              <w:instrText xml:space="preserve"> PAGEREF _Toc360030636 \h </w:instrText>
            </w:r>
            <w:r w:rsidR="007E226E">
              <w:rPr>
                <w:noProof/>
                <w:webHidden/>
              </w:rPr>
            </w:r>
            <w:r w:rsidR="007E226E">
              <w:rPr>
                <w:noProof/>
                <w:webHidden/>
              </w:rPr>
              <w:fldChar w:fldCharType="separate"/>
            </w:r>
            <w:r w:rsidR="007E226E">
              <w:rPr>
                <w:noProof/>
                <w:webHidden/>
              </w:rPr>
              <w:t>45</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37" w:history="1">
            <w:r w:rsidR="007E226E" w:rsidRPr="00D31098">
              <w:rPr>
                <w:rStyle w:val="Hipervnculo"/>
                <w:noProof/>
                <w:lang w:val="es-ES"/>
              </w:rPr>
              <w:t>3.4</w:t>
            </w:r>
            <w:r w:rsidR="007E226E">
              <w:rPr>
                <w:noProof/>
                <w:sz w:val="22"/>
                <w:lang w:val="es-ES" w:eastAsia="es-ES"/>
              </w:rPr>
              <w:tab/>
            </w:r>
            <w:r w:rsidR="007E226E" w:rsidRPr="00D31098">
              <w:rPr>
                <w:rStyle w:val="Hipervnculo"/>
                <w:noProof/>
                <w:lang w:val="es-ES"/>
              </w:rPr>
              <w:t>Diseñando el procesador qMIPS</w:t>
            </w:r>
            <w:r w:rsidR="007E226E">
              <w:rPr>
                <w:noProof/>
                <w:webHidden/>
              </w:rPr>
              <w:tab/>
            </w:r>
            <w:r w:rsidR="007E226E">
              <w:rPr>
                <w:noProof/>
                <w:webHidden/>
              </w:rPr>
              <w:fldChar w:fldCharType="begin"/>
            </w:r>
            <w:r w:rsidR="007E226E">
              <w:rPr>
                <w:noProof/>
                <w:webHidden/>
              </w:rPr>
              <w:instrText xml:space="preserve"> PAGEREF _Toc360030637 \h </w:instrText>
            </w:r>
            <w:r w:rsidR="007E226E">
              <w:rPr>
                <w:noProof/>
                <w:webHidden/>
              </w:rPr>
            </w:r>
            <w:r w:rsidR="007E226E">
              <w:rPr>
                <w:noProof/>
                <w:webHidden/>
              </w:rPr>
              <w:fldChar w:fldCharType="separate"/>
            </w:r>
            <w:r w:rsidR="007E226E">
              <w:rPr>
                <w:noProof/>
                <w:webHidden/>
              </w:rPr>
              <w:t>48</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38" w:history="1">
            <w:r w:rsidR="007E226E" w:rsidRPr="00D31098">
              <w:rPr>
                <w:rStyle w:val="Hipervnculo"/>
                <w:noProof/>
                <w:lang w:val="es-ES"/>
              </w:rPr>
              <w:t>3.4.1 Arquitectura “física” del sistema</w:t>
            </w:r>
            <w:r w:rsidR="007E226E">
              <w:rPr>
                <w:noProof/>
                <w:webHidden/>
              </w:rPr>
              <w:tab/>
            </w:r>
            <w:r w:rsidR="007E226E">
              <w:rPr>
                <w:noProof/>
                <w:webHidden/>
              </w:rPr>
              <w:fldChar w:fldCharType="begin"/>
            </w:r>
            <w:r w:rsidR="007E226E">
              <w:rPr>
                <w:noProof/>
                <w:webHidden/>
              </w:rPr>
              <w:instrText xml:space="preserve"> PAGEREF _Toc360030638 \h </w:instrText>
            </w:r>
            <w:r w:rsidR="007E226E">
              <w:rPr>
                <w:noProof/>
                <w:webHidden/>
              </w:rPr>
            </w:r>
            <w:r w:rsidR="007E226E">
              <w:rPr>
                <w:noProof/>
                <w:webHidden/>
              </w:rPr>
              <w:fldChar w:fldCharType="separate"/>
            </w:r>
            <w:r w:rsidR="007E226E">
              <w:rPr>
                <w:noProof/>
                <w:webHidden/>
              </w:rPr>
              <w:t>48</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39" w:history="1">
            <w:r w:rsidR="007E226E" w:rsidRPr="00D31098">
              <w:rPr>
                <w:rStyle w:val="Hipervnculo"/>
                <w:noProof/>
                <w:lang w:val="es-ES"/>
              </w:rPr>
              <w:t>3.4.2 Fases de la unidad de control</w:t>
            </w:r>
            <w:r w:rsidR="007E226E">
              <w:rPr>
                <w:noProof/>
                <w:webHidden/>
              </w:rPr>
              <w:tab/>
            </w:r>
            <w:r w:rsidR="007E226E">
              <w:rPr>
                <w:noProof/>
                <w:webHidden/>
              </w:rPr>
              <w:fldChar w:fldCharType="begin"/>
            </w:r>
            <w:r w:rsidR="007E226E">
              <w:rPr>
                <w:noProof/>
                <w:webHidden/>
              </w:rPr>
              <w:instrText xml:space="preserve"> PAGEREF _Toc360030639 \h </w:instrText>
            </w:r>
            <w:r w:rsidR="007E226E">
              <w:rPr>
                <w:noProof/>
                <w:webHidden/>
              </w:rPr>
            </w:r>
            <w:r w:rsidR="007E226E">
              <w:rPr>
                <w:noProof/>
                <w:webHidden/>
              </w:rPr>
              <w:fldChar w:fldCharType="separate"/>
            </w:r>
            <w:r w:rsidR="007E226E">
              <w:rPr>
                <w:noProof/>
                <w:webHidden/>
              </w:rPr>
              <w:t>51</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40" w:history="1">
            <w:r w:rsidR="007E226E" w:rsidRPr="00D31098">
              <w:rPr>
                <w:rStyle w:val="Hipervnculo"/>
                <w:noProof/>
                <w:lang w:val="es-ES"/>
              </w:rPr>
              <w:t>3.4.3 La unidad funcional cuántica</w:t>
            </w:r>
            <w:r w:rsidR="007E226E">
              <w:rPr>
                <w:noProof/>
                <w:webHidden/>
              </w:rPr>
              <w:tab/>
            </w:r>
            <w:r w:rsidR="007E226E">
              <w:rPr>
                <w:noProof/>
                <w:webHidden/>
              </w:rPr>
              <w:fldChar w:fldCharType="begin"/>
            </w:r>
            <w:r w:rsidR="007E226E">
              <w:rPr>
                <w:noProof/>
                <w:webHidden/>
              </w:rPr>
              <w:instrText xml:space="preserve"> PAGEREF _Toc360030640 \h </w:instrText>
            </w:r>
            <w:r w:rsidR="007E226E">
              <w:rPr>
                <w:noProof/>
                <w:webHidden/>
              </w:rPr>
            </w:r>
            <w:r w:rsidR="007E226E">
              <w:rPr>
                <w:noProof/>
                <w:webHidden/>
              </w:rPr>
              <w:fldChar w:fldCharType="separate"/>
            </w:r>
            <w:r w:rsidR="007E226E">
              <w:rPr>
                <w:noProof/>
                <w:webHidden/>
              </w:rPr>
              <w:t>57</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41" w:history="1">
            <w:r w:rsidR="007E226E" w:rsidRPr="00D31098">
              <w:rPr>
                <w:rStyle w:val="Hipervnculo"/>
                <w:noProof/>
                <w:lang w:val="es-ES"/>
              </w:rPr>
              <w:t>3.4.4 Detalles sobre el “array de qubits”</w:t>
            </w:r>
            <w:r w:rsidR="007E226E">
              <w:rPr>
                <w:noProof/>
                <w:webHidden/>
              </w:rPr>
              <w:tab/>
            </w:r>
            <w:r w:rsidR="007E226E">
              <w:rPr>
                <w:noProof/>
                <w:webHidden/>
              </w:rPr>
              <w:fldChar w:fldCharType="begin"/>
            </w:r>
            <w:r w:rsidR="007E226E">
              <w:rPr>
                <w:noProof/>
                <w:webHidden/>
              </w:rPr>
              <w:instrText xml:space="preserve"> PAGEREF _Toc360030641 \h </w:instrText>
            </w:r>
            <w:r w:rsidR="007E226E">
              <w:rPr>
                <w:noProof/>
                <w:webHidden/>
              </w:rPr>
            </w:r>
            <w:r w:rsidR="007E226E">
              <w:rPr>
                <w:noProof/>
                <w:webHidden/>
              </w:rPr>
              <w:fldChar w:fldCharType="separate"/>
            </w:r>
            <w:r w:rsidR="007E226E">
              <w:rPr>
                <w:noProof/>
                <w:webHidden/>
              </w:rPr>
              <w:t>61</w:t>
            </w:r>
            <w:r w:rsidR="007E226E">
              <w:rPr>
                <w:noProof/>
                <w:webHidden/>
              </w:rPr>
              <w:fldChar w:fldCharType="end"/>
            </w:r>
          </w:hyperlink>
        </w:p>
        <w:p w:rsidR="007E226E" w:rsidRDefault="002E3412">
          <w:pPr>
            <w:pStyle w:val="TDC3"/>
            <w:tabs>
              <w:tab w:val="right" w:leader="dot" w:pos="8828"/>
            </w:tabs>
            <w:rPr>
              <w:noProof/>
              <w:sz w:val="22"/>
              <w:lang w:val="es-ES" w:eastAsia="es-ES"/>
            </w:rPr>
          </w:pPr>
          <w:hyperlink w:anchor="_Toc360030642" w:history="1">
            <w:r w:rsidR="007E226E" w:rsidRPr="00D31098">
              <w:rPr>
                <w:rStyle w:val="Hipervnculo"/>
                <w:noProof/>
                <w:lang w:val="es-ES"/>
              </w:rPr>
              <w:t>3.4.5 Las instrucciones y el compilador</w:t>
            </w:r>
            <w:r w:rsidR="007E226E">
              <w:rPr>
                <w:noProof/>
                <w:webHidden/>
              </w:rPr>
              <w:tab/>
            </w:r>
            <w:r w:rsidR="007E226E">
              <w:rPr>
                <w:noProof/>
                <w:webHidden/>
              </w:rPr>
              <w:fldChar w:fldCharType="begin"/>
            </w:r>
            <w:r w:rsidR="007E226E">
              <w:rPr>
                <w:noProof/>
                <w:webHidden/>
              </w:rPr>
              <w:instrText xml:space="preserve"> PAGEREF _Toc360030642 \h </w:instrText>
            </w:r>
            <w:r w:rsidR="007E226E">
              <w:rPr>
                <w:noProof/>
                <w:webHidden/>
              </w:rPr>
            </w:r>
            <w:r w:rsidR="007E226E">
              <w:rPr>
                <w:noProof/>
                <w:webHidden/>
              </w:rPr>
              <w:fldChar w:fldCharType="separate"/>
            </w:r>
            <w:r w:rsidR="007E226E">
              <w:rPr>
                <w:noProof/>
                <w:webHidden/>
              </w:rPr>
              <w:t>63</w:t>
            </w:r>
            <w:r w:rsidR="007E226E">
              <w:rPr>
                <w:noProof/>
                <w:webHidden/>
              </w:rPr>
              <w:fldChar w:fldCharType="end"/>
            </w:r>
          </w:hyperlink>
        </w:p>
        <w:p w:rsidR="007E226E" w:rsidRDefault="002E3412">
          <w:pPr>
            <w:pStyle w:val="TDC1"/>
            <w:tabs>
              <w:tab w:val="left" w:pos="440"/>
              <w:tab w:val="right" w:leader="dot" w:pos="8828"/>
            </w:tabs>
            <w:rPr>
              <w:rFonts w:eastAsiaTheme="minorEastAsia"/>
              <w:noProof/>
              <w:sz w:val="22"/>
              <w:lang w:val="es-ES" w:eastAsia="es-ES"/>
            </w:rPr>
          </w:pPr>
          <w:hyperlink w:anchor="_Toc360030643" w:history="1">
            <w:r w:rsidR="007E226E" w:rsidRPr="00D31098">
              <w:rPr>
                <w:rStyle w:val="Hipervnculo"/>
                <w:noProof/>
                <w:lang w:val="es-ES"/>
              </w:rPr>
              <w:t>4</w:t>
            </w:r>
            <w:r w:rsidR="007E226E">
              <w:rPr>
                <w:rFonts w:eastAsiaTheme="minorEastAsia"/>
                <w:noProof/>
                <w:sz w:val="22"/>
                <w:lang w:val="es-ES" w:eastAsia="es-ES"/>
              </w:rPr>
              <w:tab/>
            </w:r>
            <w:r w:rsidR="007E226E" w:rsidRPr="00D31098">
              <w:rPr>
                <w:rStyle w:val="Hipervnculo"/>
                <w:noProof/>
                <w:lang w:val="es-ES"/>
              </w:rPr>
              <w:t>Manual de uso</w:t>
            </w:r>
            <w:r w:rsidR="007E226E">
              <w:rPr>
                <w:noProof/>
                <w:webHidden/>
              </w:rPr>
              <w:tab/>
            </w:r>
            <w:r w:rsidR="007E226E">
              <w:rPr>
                <w:noProof/>
                <w:webHidden/>
              </w:rPr>
              <w:fldChar w:fldCharType="begin"/>
            </w:r>
            <w:r w:rsidR="007E226E">
              <w:rPr>
                <w:noProof/>
                <w:webHidden/>
              </w:rPr>
              <w:instrText xml:space="preserve"> PAGEREF _Toc360030643 \h </w:instrText>
            </w:r>
            <w:r w:rsidR="007E226E">
              <w:rPr>
                <w:noProof/>
                <w:webHidden/>
              </w:rPr>
            </w:r>
            <w:r w:rsidR="007E226E">
              <w:rPr>
                <w:noProof/>
                <w:webHidden/>
              </w:rPr>
              <w:fldChar w:fldCharType="separate"/>
            </w:r>
            <w:r w:rsidR="007E226E">
              <w:rPr>
                <w:noProof/>
                <w:webHidden/>
              </w:rPr>
              <w:t>66</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44" w:history="1">
            <w:r w:rsidR="007E226E" w:rsidRPr="00D31098">
              <w:rPr>
                <w:rStyle w:val="Hipervnculo"/>
                <w:noProof/>
                <w:lang w:val="es-ES"/>
              </w:rPr>
              <w:t>4.1</w:t>
            </w:r>
            <w:r w:rsidR="007E226E">
              <w:rPr>
                <w:noProof/>
                <w:sz w:val="22"/>
                <w:lang w:val="es-ES" w:eastAsia="es-ES"/>
              </w:rPr>
              <w:tab/>
            </w:r>
            <w:r w:rsidR="007E226E" w:rsidRPr="00D31098">
              <w:rPr>
                <w:rStyle w:val="Hipervnculo"/>
                <w:noProof/>
                <w:lang w:val="es-ES"/>
              </w:rPr>
              <w:t>Simulador de circuitos cuánticos Qubit101</w:t>
            </w:r>
            <w:r w:rsidR="007E226E">
              <w:rPr>
                <w:noProof/>
                <w:webHidden/>
              </w:rPr>
              <w:tab/>
            </w:r>
            <w:r w:rsidR="007E226E">
              <w:rPr>
                <w:noProof/>
                <w:webHidden/>
              </w:rPr>
              <w:fldChar w:fldCharType="begin"/>
            </w:r>
            <w:r w:rsidR="007E226E">
              <w:rPr>
                <w:noProof/>
                <w:webHidden/>
              </w:rPr>
              <w:instrText xml:space="preserve"> PAGEREF _Toc360030644 \h </w:instrText>
            </w:r>
            <w:r w:rsidR="007E226E">
              <w:rPr>
                <w:noProof/>
                <w:webHidden/>
              </w:rPr>
            </w:r>
            <w:r w:rsidR="007E226E">
              <w:rPr>
                <w:noProof/>
                <w:webHidden/>
              </w:rPr>
              <w:fldChar w:fldCharType="separate"/>
            </w:r>
            <w:r w:rsidR="007E226E">
              <w:rPr>
                <w:noProof/>
                <w:webHidden/>
              </w:rPr>
              <w:t>66</w:t>
            </w:r>
            <w:r w:rsidR="007E226E">
              <w:rPr>
                <w:noProof/>
                <w:webHidden/>
              </w:rPr>
              <w:fldChar w:fldCharType="end"/>
            </w:r>
          </w:hyperlink>
        </w:p>
        <w:p w:rsidR="007E226E" w:rsidRDefault="002E3412">
          <w:pPr>
            <w:pStyle w:val="TDC3"/>
            <w:tabs>
              <w:tab w:val="left" w:pos="1320"/>
              <w:tab w:val="right" w:leader="dot" w:pos="8828"/>
            </w:tabs>
            <w:rPr>
              <w:noProof/>
              <w:sz w:val="22"/>
              <w:lang w:val="es-ES" w:eastAsia="es-ES"/>
            </w:rPr>
          </w:pPr>
          <w:hyperlink w:anchor="_Toc360030645" w:history="1">
            <w:r w:rsidR="007E226E" w:rsidRPr="00D31098">
              <w:rPr>
                <w:rStyle w:val="Hipervnculo"/>
                <w:noProof/>
                <w:lang w:val="es-ES"/>
              </w:rPr>
              <w:t>4.1.1</w:t>
            </w:r>
            <w:r w:rsidR="007E226E">
              <w:rPr>
                <w:noProof/>
                <w:sz w:val="22"/>
                <w:lang w:val="es-ES" w:eastAsia="es-ES"/>
              </w:rPr>
              <w:tab/>
            </w:r>
            <w:r w:rsidR="007E226E" w:rsidRPr="00D31098">
              <w:rPr>
                <w:rStyle w:val="Hipervnculo"/>
                <w:noProof/>
                <w:lang w:val="es-ES"/>
              </w:rPr>
              <w:t>Diseñando un nuevo circuito</w:t>
            </w:r>
            <w:r w:rsidR="007E226E">
              <w:rPr>
                <w:noProof/>
                <w:webHidden/>
              </w:rPr>
              <w:tab/>
            </w:r>
            <w:r w:rsidR="007E226E">
              <w:rPr>
                <w:noProof/>
                <w:webHidden/>
              </w:rPr>
              <w:fldChar w:fldCharType="begin"/>
            </w:r>
            <w:r w:rsidR="007E226E">
              <w:rPr>
                <w:noProof/>
                <w:webHidden/>
              </w:rPr>
              <w:instrText xml:space="preserve"> PAGEREF _Toc360030645 \h </w:instrText>
            </w:r>
            <w:r w:rsidR="007E226E">
              <w:rPr>
                <w:noProof/>
                <w:webHidden/>
              </w:rPr>
            </w:r>
            <w:r w:rsidR="007E226E">
              <w:rPr>
                <w:noProof/>
                <w:webHidden/>
              </w:rPr>
              <w:fldChar w:fldCharType="separate"/>
            </w:r>
            <w:r w:rsidR="007E226E">
              <w:rPr>
                <w:noProof/>
                <w:webHidden/>
              </w:rPr>
              <w:t>67</w:t>
            </w:r>
            <w:r w:rsidR="007E226E">
              <w:rPr>
                <w:noProof/>
                <w:webHidden/>
              </w:rPr>
              <w:fldChar w:fldCharType="end"/>
            </w:r>
          </w:hyperlink>
        </w:p>
        <w:p w:rsidR="007E226E" w:rsidRDefault="002E3412">
          <w:pPr>
            <w:pStyle w:val="TDC3"/>
            <w:tabs>
              <w:tab w:val="left" w:pos="1320"/>
              <w:tab w:val="right" w:leader="dot" w:pos="8828"/>
            </w:tabs>
            <w:rPr>
              <w:noProof/>
              <w:sz w:val="22"/>
              <w:lang w:val="es-ES" w:eastAsia="es-ES"/>
            </w:rPr>
          </w:pPr>
          <w:hyperlink w:anchor="_Toc360030646" w:history="1">
            <w:r w:rsidR="007E226E" w:rsidRPr="00D31098">
              <w:rPr>
                <w:rStyle w:val="Hipervnculo"/>
                <w:noProof/>
                <w:lang w:val="es-ES"/>
              </w:rPr>
              <w:t>4.1.2</w:t>
            </w:r>
            <w:r w:rsidR="007E226E">
              <w:rPr>
                <w:noProof/>
                <w:sz w:val="22"/>
                <w:lang w:val="es-ES" w:eastAsia="es-ES"/>
              </w:rPr>
              <w:tab/>
            </w:r>
            <w:r w:rsidR="007E226E" w:rsidRPr="00D31098">
              <w:rPr>
                <w:rStyle w:val="Hipervnculo"/>
                <w:noProof/>
                <w:lang w:val="es-ES"/>
              </w:rPr>
              <w:t>Guardando y cargando circuitos</w:t>
            </w:r>
            <w:r w:rsidR="007E226E">
              <w:rPr>
                <w:noProof/>
                <w:webHidden/>
              </w:rPr>
              <w:tab/>
            </w:r>
            <w:r w:rsidR="007E226E">
              <w:rPr>
                <w:noProof/>
                <w:webHidden/>
              </w:rPr>
              <w:fldChar w:fldCharType="begin"/>
            </w:r>
            <w:r w:rsidR="007E226E">
              <w:rPr>
                <w:noProof/>
                <w:webHidden/>
              </w:rPr>
              <w:instrText xml:space="preserve"> PAGEREF _Toc360030646 \h </w:instrText>
            </w:r>
            <w:r w:rsidR="007E226E">
              <w:rPr>
                <w:noProof/>
                <w:webHidden/>
              </w:rPr>
            </w:r>
            <w:r w:rsidR="007E226E">
              <w:rPr>
                <w:noProof/>
                <w:webHidden/>
              </w:rPr>
              <w:fldChar w:fldCharType="separate"/>
            </w:r>
            <w:r w:rsidR="007E226E">
              <w:rPr>
                <w:noProof/>
                <w:webHidden/>
              </w:rPr>
              <w:t>69</w:t>
            </w:r>
            <w:r w:rsidR="007E226E">
              <w:rPr>
                <w:noProof/>
                <w:webHidden/>
              </w:rPr>
              <w:fldChar w:fldCharType="end"/>
            </w:r>
          </w:hyperlink>
        </w:p>
        <w:p w:rsidR="007E226E" w:rsidRDefault="002E3412">
          <w:pPr>
            <w:pStyle w:val="TDC3"/>
            <w:tabs>
              <w:tab w:val="left" w:pos="1320"/>
              <w:tab w:val="right" w:leader="dot" w:pos="8828"/>
            </w:tabs>
            <w:rPr>
              <w:noProof/>
              <w:sz w:val="22"/>
              <w:lang w:val="es-ES" w:eastAsia="es-ES"/>
            </w:rPr>
          </w:pPr>
          <w:hyperlink w:anchor="_Toc360030647" w:history="1">
            <w:r w:rsidR="007E226E" w:rsidRPr="00D31098">
              <w:rPr>
                <w:rStyle w:val="Hipervnculo"/>
                <w:noProof/>
                <w:lang w:val="es-ES"/>
              </w:rPr>
              <w:t>4.1.3</w:t>
            </w:r>
            <w:r w:rsidR="007E226E">
              <w:rPr>
                <w:noProof/>
                <w:sz w:val="22"/>
                <w:lang w:val="es-ES" w:eastAsia="es-ES"/>
              </w:rPr>
              <w:tab/>
            </w:r>
            <w:r w:rsidR="007E226E" w:rsidRPr="00D31098">
              <w:rPr>
                <w:rStyle w:val="Hipervnculo"/>
                <w:noProof/>
                <w:lang w:val="es-ES"/>
              </w:rPr>
              <w:t>Utilizando circuitos cuánticos como puertas</w:t>
            </w:r>
            <w:r w:rsidR="007E226E">
              <w:rPr>
                <w:noProof/>
                <w:webHidden/>
              </w:rPr>
              <w:tab/>
            </w:r>
            <w:r w:rsidR="007E226E">
              <w:rPr>
                <w:noProof/>
                <w:webHidden/>
              </w:rPr>
              <w:fldChar w:fldCharType="begin"/>
            </w:r>
            <w:r w:rsidR="007E226E">
              <w:rPr>
                <w:noProof/>
                <w:webHidden/>
              </w:rPr>
              <w:instrText xml:space="preserve"> PAGEREF _Toc360030647 \h </w:instrText>
            </w:r>
            <w:r w:rsidR="007E226E">
              <w:rPr>
                <w:noProof/>
                <w:webHidden/>
              </w:rPr>
            </w:r>
            <w:r w:rsidR="007E226E">
              <w:rPr>
                <w:noProof/>
                <w:webHidden/>
              </w:rPr>
              <w:fldChar w:fldCharType="separate"/>
            </w:r>
            <w:r w:rsidR="007E226E">
              <w:rPr>
                <w:noProof/>
                <w:webHidden/>
              </w:rPr>
              <w:t>69</w:t>
            </w:r>
            <w:r w:rsidR="007E226E">
              <w:rPr>
                <w:noProof/>
                <w:webHidden/>
              </w:rPr>
              <w:fldChar w:fldCharType="end"/>
            </w:r>
          </w:hyperlink>
        </w:p>
        <w:p w:rsidR="007E226E" w:rsidRDefault="002E3412">
          <w:pPr>
            <w:pStyle w:val="TDC3"/>
            <w:tabs>
              <w:tab w:val="left" w:pos="1320"/>
              <w:tab w:val="right" w:leader="dot" w:pos="8828"/>
            </w:tabs>
            <w:rPr>
              <w:noProof/>
              <w:sz w:val="22"/>
              <w:lang w:val="es-ES" w:eastAsia="es-ES"/>
            </w:rPr>
          </w:pPr>
          <w:hyperlink w:anchor="_Toc360030648" w:history="1">
            <w:r w:rsidR="007E226E" w:rsidRPr="00D31098">
              <w:rPr>
                <w:rStyle w:val="Hipervnculo"/>
                <w:noProof/>
                <w:lang w:val="es-ES"/>
              </w:rPr>
              <w:t>4.1.4</w:t>
            </w:r>
            <w:r w:rsidR="007E226E">
              <w:rPr>
                <w:noProof/>
                <w:sz w:val="22"/>
                <w:lang w:val="es-ES" w:eastAsia="es-ES"/>
              </w:rPr>
              <w:tab/>
            </w:r>
            <w:r w:rsidR="007E226E" w:rsidRPr="00D31098">
              <w:rPr>
                <w:rStyle w:val="Hipervnculo"/>
                <w:noProof/>
                <w:lang w:val="es-ES"/>
              </w:rPr>
              <w:t>Simulando los circuitos</w:t>
            </w:r>
            <w:r w:rsidR="007E226E">
              <w:rPr>
                <w:noProof/>
                <w:webHidden/>
              </w:rPr>
              <w:tab/>
            </w:r>
            <w:r w:rsidR="007E226E">
              <w:rPr>
                <w:noProof/>
                <w:webHidden/>
              </w:rPr>
              <w:fldChar w:fldCharType="begin"/>
            </w:r>
            <w:r w:rsidR="007E226E">
              <w:rPr>
                <w:noProof/>
                <w:webHidden/>
              </w:rPr>
              <w:instrText xml:space="preserve"> PAGEREF _Toc360030648 \h </w:instrText>
            </w:r>
            <w:r w:rsidR="007E226E">
              <w:rPr>
                <w:noProof/>
                <w:webHidden/>
              </w:rPr>
            </w:r>
            <w:r w:rsidR="007E226E">
              <w:rPr>
                <w:noProof/>
                <w:webHidden/>
              </w:rPr>
              <w:fldChar w:fldCharType="separate"/>
            </w:r>
            <w:r w:rsidR="007E226E">
              <w:rPr>
                <w:noProof/>
                <w:webHidden/>
              </w:rPr>
              <w:t>70</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49" w:history="1">
            <w:r w:rsidR="007E226E" w:rsidRPr="00D31098">
              <w:rPr>
                <w:rStyle w:val="Hipervnculo"/>
                <w:noProof/>
                <w:lang w:val="es-ES"/>
              </w:rPr>
              <w:t>4.2</w:t>
            </w:r>
            <w:r w:rsidR="007E226E">
              <w:rPr>
                <w:noProof/>
                <w:sz w:val="22"/>
                <w:lang w:val="es-ES" w:eastAsia="es-ES"/>
              </w:rPr>
              <w:tab/>
            </w:r>
            <w:r w:rsidR="007E226E" w:rsidRPr="00D31098">
              <w:rPr>
                <w:rStyle w:val="Hipervnculo"/>
                <w:noProof/>
                <w:lang w:val="es-ES"/>
              </w:rPr>
              <w:t>Simulador del procesador cuántico qMIPS</w:t>
            </w:r>
            <w:r w:rsidR="007E226E">
              <w:rPr>
                <w:noProof/>
                <w:webHidden/>
              </w:rPr>
              <w:tab/>
            </w:r>
            <w:r w:rsidR="007E226E">
              <w:rPr>
                <w:noProof/>
                <w:webHidden/>
              </w:rPr>
              <w:fldChar w:fldCharType="begin"/>
            </w:r>
            <w:r w:rsidR="007E226E">
              <w:rPr>
                <w:noProof/>
                <w:webHidden/>
              </w:rPr>
              <w:instrText xml:space="preserve"> PAGEREF _Toc360030649 \h </w:instrText>
            </w:r>
            <w:r w:rsidR="007E226E">
              <w:rPr>
                <w:noProof/>
                <w:webHidden/>
              </w:rPr>
            </w:r>
            <w:r w:rsidR="007E226E">
              <w:rPr>
                <w:noProof/>
                <w:webHidden/>
              </w:rPr>
              <w:fldChar w:fldCharType="separate"/>
            </w:r>
            <w:r w:rsidR="007E226E">
              <w:rPr>
                <w:noProof/>
                <w:webHidden/>
              </w:rPr>
              <w:t>72</w:t>
            </w:r>
            <w:r w:rsidR="007E226E">
              <w:rPr>
                <w:noProof/>
                <w:webHidden/>
              </w:rPr>
              <w:fldChar w:fldCharType="end"/>
            </w:r>
          </w:hyperlink>
        </w:p>
        <w:p w:rsidR="007E226E" w:rsidRDefault="002E3412">
          <w:pPr>
            <w:pStyle w:val="TDC3"/>
            <w:tabs>
              <w:tab w:val="left" w:pos="1320"/>
              <w:tab w:val="right" w:leader="dot" w:pos="8828"/>
            </w:tabs>
            <w:rPr>
              <w:noProof/>
              <w:sz w:val="22"/>
              <w:lang w:val="es-ES" w:eastAsia="es-ES"/>
            </w:rPr>
          </w:pPr>
          <w:hyperlink w:anchor="_Toc360030650" w:history="1">
            <w:r w:rsidR="007E226E" w:rsidRPr="00D31098">
              <w:rPr>
                <w:rStyle w:val="Hipervnculo"/>
                <w:noProof/>
                <w:lang w:val="es-ES"/>
              </w:rPr>
              <w:t>4.2.1</w:t>
            </w:r>
            <w:r w:rsidR="007E226E">
              <w:rPr>
                <w:noProof/>
                <w:sz w:val="22"/>
                <w:lang w:val="es-ES" w:eastAsia="es-ES"/>
              </w:rPr>
              <w:tab/>
            </w:r>
            <w:r w:rsidR="007E226E" w:rsidRPr="00D31098">
              <w:rPr>
                <w:rStyle w:val="Hipervnculo"/>
                <w:noProof/>
                <w:lang w:val="es-ES"/>
              </w:rPr>
              <w:t>Las vistas de los dispositivos</w:t>
            </w:r>
            <w:r w:rsidR="007E226E">
              <w:rPr>
                <w:noProof/>
                <w:webHidden/>
              </w:rPr>
              <w:tab/>
            </w:r>
            <w:r w:rsidR="007E226E">
              <w:rPr>
                <w:noProof/>
                <w:webHidden/>
              </w:rPr>
              <w:fldChar w:fldCharType="begin"/>
            </w:r>
            <w:r w:rsidR="007E226E">
              <w:rPr>
                <w:noProof/>
                <w:webHidden/>
              </w:rPr>
              <w:instrText xml:space="preserve"> PAGEREF _Toc360030650 \h </w:instrText>
            </w:r>
            <w:r w:rsidR="007E226E">
              <w:rPr>
                <w:noProof/>
                <w:webHidden/>
              </w:rPr>
            </w:r>
            <w:r w:rsidR="007E226E">
              <w:rPr>
                <w:noProof/>
                <w:webHidden/>
              </w:rPr>
              <w:fldChar w:fldCharType="separate"/>
            </w:r>
            <w:r w:rsidR="007E226E">
              <w:rPr>
                <w:noProof/>
                <w:webHidden/>
              </w:rPr>
              <w:t>73</w:t>
            </w:r>
            <w:r w:rsidR="007E226E">
              <w:rPr>
                <w:noProof/>
                <w:webHidden/>
              </w:rPr>
              <w:fldChar w:fldCharType="end"/>
            </w:r>
          </w:hyperlink>
        </w:p>
        <w:p w:rsidR="007E226E" w:rsidRDefault="002E3412">
          <w:pPr>
            <w:pStyle w:val="TDC3"/>
            <w:tabs>
              <w:tab w:val="left" w:pos="1320"/>
              <w:tab w:val="right" w:leader="dot" w:pos="8828"/>
            </w:tabs>
            <w:rPr>
              <w:noProof/>
              <w:sz w:val="22"/>
              <w:lang w:val="es-ES" w:eastAsia="es-ES"/>
            </w:rPr>
          </w:pPr>
          <w:hyperlink w:anchor="_Toc360030651" w:history="1">
            <w:r w:rsidR="007E226E" w:rsidRPr="00D31098">
              <w:rPr>
                <w:rStyle w:val="Hipervnculo"/>
                <w:noProof/>
                <w:lang w:val="es-ES"/>
              </w:rPr>
              <w:t>4.2.2</w:t>
            </w:r>
            <w:r w:rsidR="007E226E">
              <w:rPr>
                <w:noProof/>
                <w:sz w:val="22"/>
                <w:lang w:val="es-ES" w:eastAsia="es-ES"/>
              </w:rPr>
              <w:tab/>
            </w:r>
            <w:r w:rsidR="007E226E" w:rsidRPr="00D31098">
              <w:rPr>
                <w:rStyle w:val="Hipervnculo"/>
                <w:noProof/>
                <w:lang w:val="es-ES"/>
              </w:rPr>
              <w:t>Cargando el código fuente</w:t>
            </w:r>
            <w:r w:rsidR="007E226E">
              <w:rPr>
                <w:noProof/>
                <w:webHidden/>
              </w:rPr>
              <w:tab/>
            </w:r>
            <w:r w:rsidR="007E226E">
              <w:rPr>
                <w:noProof/>
                <w:webHidden/>
              </w:rPr>
              <w:fldChar w:fldCharType="begin"/>
            </w:r>
            <w:r w:rsidR="007E226E">
              <w:rPr>
                <w:noProof/>
                <w:webHidden/>
              </w:rPr>
              <w:instrText xml:space="preserve"> PAGEREF _Toc360030651 \h </w:instrText>
            </w:r>
            <w:r w:rsidR="007E226E">
              <w:rPr>
                <w:noProof/>
                <w:webHidden/>
              </w:rPr>
            </w:r>
            <w:r w:rsidR="007E226E">
              <w:rPr>
                <w:noProof/>
                <w:webHidden/>
              </w:rPr>
              <w:fldChar w:fldCharType="separate"/>
            </w:r>
            <w:r w:rsidR="007E226E">
              <w:rPr>
                <w:noProof/>
                <w:webHidden/>
              </w:rPr>
              <w:t>75</w:t>
            </w:r>
            <w:r w:rsidR="007E226E">
              <w:rPr>
                <w:noProof/>
                <w:webHidden/>
              </w:rPr>
              <w:fldChar w:fldCharType="end"/>
            </w:r>
          </w:hyperlink>
        </w:p>
        <w:p w:rsidR="007E226E" w:rsidRDefault="002E3412">
          <w:pPr>
            <w:pStyle w:val="TDC3"/>
            <w:tabs>
              <w:tab w:val="left" w:pos="1320"/>
              <w:tab w:val="right" w:leader="dot" w:pos="8828"/>
            </w:tabs>
            <w:rPr>
              <w:noProof/>
              <w:sz w:val="22"/>
              <w:lang w:val="es-ES" w:eastAsia="es-ES"/>
            </w:rPr>
          </w:pPr>
          <w:hyperlink w:anchor="_Toc360030652" w:history="1">
            <w:r w:rsidR="007E226E" w:rsidRPr="00D31098">
              <w:rPr>
                <w:rStyle w:val="Hipervnculo"/>
                <w:noProof/>
                <w:lang w:val="es-ES"/>
              </w:rPr>
              <w:t>4.2.3</w:t>
            </w:r>
            <w:r w:rsidR="007E226E">
              <w:rPr>
                <w:noProof/>
                <w:sz w:val="22"/>
                <w:lang w:val="es-ES" w:eastAsia="es-ES"/>
              </w:rPr>
              <w:tab/>
            </w:r>
            <w:r w:rsidR="007E226E" w:rsidRPr="00D31098">
              <w:rPr>
                <w:rStyle w:val="Hipervnculo"/>
                <w:noProof/>
                <w:lang w:val="es-ES"/>
              </w:rPr>
              <w:t>Simulando el sistema</w:t>
            </w:r>
            <w:r w:rsidR="007E226E">
              <w:rPr>
                <w:noProof/>
                <w:webHidden/>
              </w:rPr>
              <w:tab/>
            </w:r>
            <w:r w:rsidR="007E226E">
              <w:rPr>
                <w:noProof/>
                <w:webHidden/>
              </w:rPr>
              <w:fldChar w:fldCharType="begin"/>
            </w:r>
            <w:r w:rsidR="007E226E">
              <w:rPr>
                <w:noProof/>
                <w:webHidden/>
              </w:rPr>
              <w:instrText xml:space="preserve"> PAGEREF _Toc360030652 \h </w:instrText>
            </w:r>
            <w:r w:rsidR="007E226E">
              <w:rPr>
                <w:noProof/>
                <w:webHidden/>
              </w:rPr>
            </w:r>
            <w:r w:rsidR="007E226E">
              <w:rPr>
                <w:noProof/>
                <w:webHidden/>
              </w:rPr>
              <w:fldChar w:fldCharType="separate"/>
            </w:r>
            <w:r w:rsidR="007E226E">
              <w:rPr>
                <w:noProof/>
                <w:webHidden/>
              </w:rPr>
              <w:t>77</w:t>
            </w:r>
            <w:r w:rsidR="007E226E">
              <w:rPr>
                <w:noProof/>
                <w:webHidden/>
              </w:rPr>
              <w:fldChar w:fldCharType="end"/>
            </w:r>
          </w:hyperlink>
        </w:p>
        <w:p w:rsidR="007E226E" w:rsidRDefault="002E3412">
          <w:pPr>
            <w:pStyle w:val="TDC1"/>
            <w:tabs>
              <w:tab w:val="left" w:pos="440"/>
              <w:tab w:val="right" w:leader="dot" w:pos="8828"/>
            </w:tabs>
            <w:rPr>
              <w:rFonts w:eastAsiaTheme="minorEastAsia"/>
              <w:noProof/>
              <w:sz w:val="22"/>
              <w:lang w:val="es-ES" w:eastAsia="es-ES"/>
            </w:rPr>
          </w:pPr>
          <w:hyperlink w:anchor="_Toc360030653" w:history="1">
            <w:r w:rsidR="007E226E" w:rsidRPr="00D31098">
              <w:rPr>
                <w:rStyle w:val="Hipervnculo"/>
                <w:noProof/>
                <w:lang w:val="es-ES"/>
              </w:rPr>
              <w:t>5</w:t>
            </w:r>
            <w:r w:rsidR="007E226E">
              <w:rPr>
                <w:rFonts w:eastAsiaTheme="minorEastAsia"/>
                <w:noProof/>
                <w:sz w:val="22"/>
                <w:lang w:val="es-ES" w:eastAsia="es-ES"/>
              </w:rPr>
              <w:tab/>
            </w:r>
            <w:r w:rsidR="007E226E" w:rsidRPr="00D31098">
              <w:rPr>
                <w:rStyle w:val="Hipervnculo"/>
                <w:noProof/>
                <w:lang w:val="es-ES"/>
              </w:rPr>
              <w:t>Implementación de algoritmos cuánticos</w:t>
            </w:r>
            <w:r w:rsidR="007E226E">
              <w:rPr>
                <w:noProof/>
                <w:webHidden/>
              </w:rPr>
              <w:tab/>
            </w:r>
            <w:r w:rsidR="007E226E">
              <w:rPr>
                <w:noProof/>
                <w:webHidden/>
              </w:rPr>
              <w:fldChar w:fldCharType="begin"/>
            </w:r>
            <w:r w:rsidR="007E226E">
              <w:rPr>
                <w:noProof/>
                <w:webHidden/>
              </w:rPr>
              <w:instrText xml:space="preserve"> PAGEREF _Toc360030653 \h </w:instrText>
            </w:r>
            <w:r w:rsidR="007E226E">
              <w:rPr>
                <w:noProof/>
                <w:webHidden/>
              </w:rPr>
            </w:r>
            <w:r w:rsidR="007E226E">
              <w:rPr>
                <w:noProof/>
                <w:webHidden/>
              </w:rPr>
              <w:fldChar w:fldCharType="separate"/>
            </w:r>
            <w:r w:rsidR="007E226E">
              <w:rPr>
                <w:noProof/>
                <w:webHidden/>
              </w:rPr>
              <w:t>78</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54" w:history="1">
            <w:r w:rsidR="007E226E" w:rsidRPr="00D31098">
              <w:rPr>
                <w:rStyle w:val="Hipervnculo"/>
                <w:noProof/>
                <w:lang w:val="es-ES"/>
              </w:rPr>
              <w:t>5.1</w:t>
            </w:r>
            <w:r w:rsidR="007E226E">
              <w:rPr>
                <w:noProof/>
                <w:sz w:val="22"/>
                <w:lang w:val="es-ES" w:eastAsia="es-ES"/>
              </w:rPr>
              <w:tab/>
            </w:r>
            <w:r w:rsidR="007E226E" w:rsidRPr="00D31098">
              <w:rPr>
                <w:rStyle w:val="Hipervnculo"/>
                <w:noProof/>
                <w:lang w:val="es-ES"/>
              </w:rPr>
              <w:t>El algoritmo de Deutsch</w:t>
            </w:r>
            <w:r w:rsidR="007E226E">
              <w:rPr>
                <w:noProof/>
                <w:webHidden/>
              </w:rPr>
              <w:tab/>
            </w:r>
            <w:r w:rsidR="007E226E">
              <w:rPr>
                <w:noProof/>
                <w:webHidden/>
              </w:rPr>
              <w:fldChar w:fldCharType="begin"/>
            </w:r>
            <w:r w:rsidR="007E226E">
              <w:rPr>
                <w:noProof/>
                <w:webHidden/>
              </w:rPr>
              <w:instrText xml:space="preserve"> PAGEREF _Toc360030654 \h </w:instrText>
            </w:r>
            <w:r w:rsidR="007E226E">
              <w:rPr>
                <w:noProof/>
                <w:webHidden/>
              </w:rPr>
            </w:r>
            <w:r w:rsidR="007E226E">
              <w:rPr>
                <w:noProof/>
                <w:webHidden/>
              </w:rPr>
              <w:fldChar w:fldCharType="separate"/>
            </w:r>
            <w:r w:rsidR="007E226E">
              <w:rPr>
                <w:noProof/>
                <w:webHidden/>
              </w:rPr>
              <w:t>78</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55" w:history="1">
            <w:r w:rsidR="007E226E" w:rsidRPr="00D31098">
              <w:rPr>
                <w:rStyle w:val="Hipervnculo"/>
                <w:noProof/>
                <w:lang w:val="es-ES"/>
              </w:rPr>
              <w:t>5.2</w:t>
            </w:r>
            <w:r w:rsidR="007E226E">
              <w:rPr>
                <w:noProof/>
                <w:sz w:val="22"/>
                <w:lang w:val="es-ES" w:eastAsia="es-ES"/>
              </w:rPr>
              <w:tab/>
            </w:r>
            <w:r w:rsidR="007E226E" w:rsidRPr="00D31098">
              <w:rPr>
                <w:rStyle w:val="Hipervnculo"/>
                <w:noProof/>
                <w:lang w:val="es-ES"/>
              </w:rPr>
              <w:t>El algoritmo de Grover</w:t>
            </w:r>
            <w:r w:rsidR="007E226E">
              <w:rPr>
                <w:noProof/>
                <w:webHidden/>
              </w:rPr>
              <w:tab/>
            </w:r>
            <w:r w:rsidR="007E226E">
              <w:rPr>
                <w:noProof/>
                <w:webHidden/>
              </w:rPr>
              <w:fldChar w:fldCharType="begin"/>
            </w:r>
            <w:r w:rsidR="007E226E">
              <w:rPr>
                <w:noProof/>
                <w:webHidden/>
              </w:rPr>
              <w:instrText xml:space="preserve"> PAGEREF _Toc360030655 \h </w:instrText>
            </w:r>
            <w:r w:rsidR="007E226E">
              <w:rPr>
                <w:noProof/>
                <w:webHidden/>
              </w:rPr>
            </w:r>
            <w:r w:rsidR="007E226E">
              <w:rPr>
                <w:noProof/>
                <w:webHidden/>
              </w:rPr>
              <w:fldChar w:fldCharType="separate"/>
            </w:r>
            <w:r w:rsidR="007E226E">
              <w:rPr>
                <w:noProof/>
                <w:webHidden/>
              </w:rPr>
              <w:t>83</w:t>
            </w:r>
            <w:r w:rsidR="007E226E">
              <w:rPr>
                <w:noProof/>
                <w:webHidden/>
              </w:rPr>
              <w:fldChar w:fldCharType="end"/>
            </w:r>
          </w:hyperlink>
        </w:p>
        <w:p w:rsidR="007E226E" w:rsidRDefault="002E3412">
          <w:pPr>
            <w:pStyle w:val="TDC1"/>
            <w:tabs>
              <w:tab w:val="left" w:pos="440"/>
              <w:tab w:val="right" w:leader="dot" w:pos="8828"/>
            </w:tabs>
            <w:rPr>
              <w:rFonts w:eastAsiaTheme="minorEastAsia"/>
              <w:noProof/>
              <w:sz w:val="22"/>
              <w:lang w:val="es-ES" w:eastAsia="es-ES"/>
            </w:rPr>
          </w:pPr>
          <w:hyperlink w:anchor="_Toc360030656" w:history="1">
            <w:r w:rsidR="007E226E" w:rsidRPr="00D31098">
              <w:rPr>
                <w:rStyle w:val="Hipervnculo"/>
                <w:noProof/>
                <w:lang w:val="es-ES"/>
              </w:rPr>
              <w:t>6</w:t>
            </w:r>
            <w:r w:rsidR="007E226E">
              <w:rPr>
                <w:rFonts w:eastAsiaTheme="minorEastAsia"/>
                <w:noProof/>
                <w:sz w:val="22"/>
                <w:lang w:val="es-ES" w:eastAsia="es-ES"/>
              </w:rPr>
              <w:tab/>
            </w:r>
            <w:r w:rsidR="007E226E" w:rsidRPr="00D31098">
              <w:rPr>
                <w:rStyle w:val="Hipervnculo"/>
                <w:noProof/>
                <w:lang w:val="es-ES"/>
              </w:rPr>
              <w:t>Análisis temporal y de costes de desarrollo</w:t>
            </w:r>
            <w:r w:rsidR="007E226E">
              <w:rPr>
                <w:noProof/>
                <w:webHidden/>
              </w:rPr>
              <w:tab/>
            </w:r>
            <w:r w:rsidR="007E226E">
              <w:rPr>
                <w:noProof/>
                <w:webHidden/>
              </w:rPr>
              <w:fldChar w:fldCharType="begin"/>
            </w:r>
            <w:r w:rsidR="007E226E">
              <w:rPr>
                <w:noProof/>
                <w:webHidden/>
              </w:rPr>
              <w:instrText xml:space="preserve"> PAGEREF _Toc360030656 \h </w:instrText>
            </w:r>
            <w:r w:rsidR="007E226E">
              <w:rPr>
                <w:noProof/>
                <w:webHidden/>
              </w:rPr>
            </w:r>
            <w:r w:rsidR="007E226E">
              <w:rPr>
                <w:noProof/>
                <w:webHidden/>
              </w:rPr>
              <w:fldChar w:fldCharType="separate"/>
            </w:r>
            <w:r w:rsidR="007E226E">
              <w:rPr>
                <w:noProof/>
                <w:webHidden/>
              </w:rPr>
              <w:t>90</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57" w:history="1">
            <w:r w:rsidR="007E226E" w:rsidRPr="00D31098">
              <w:rPr>
                <w:rStyle w:val="Hipervnculo"/>
                <w:noProof/>
                <w:lang w:val="es-ES"/>
              </w:rPr>
              <w:t>6.1</w:t>
            </w:r>
            <w:r w:rsidR="007E226E">
              <w:rPr>
                <w:noProof/>
                <w:sz w:val="22"/>
                <w:lang w:val="es-ES" w:eastAsia="es-ES"/>
              </w:rPr>
              <w:tab/>
            </w:r>
            <w:r w:rsidR="007E226E" w:rsidRPr="00D31098">
              <w:rPr>
                <w:rStyle w:val="Hipervnculo"/>
                <w:noProof/>
                <w:lang w:val="es-ES"/>
              </w:rPr>
              <w:t>Búsqueda de información y desarrollo teórico</w:t>
            </w:r>
            <w:r w:rsidR="007E226E">
              <w:rPr>
                <w:noProof/>
                <w:webHidden/>
              </w:rPr>
              <w:tab/>
            </w:r>
            <w:r w:rsidR="007E226E">
              <w:rPr>
                <w:noProof/>
                <w:webHidden/>
              </w:rPr>
              <w:fldChar w:fldCharType="begin"/>
            </w:r>
            <w:r w:rsidR="007E226E">
              <w:rPr>
                <w:noProof/>
                <w:webHidden/>
              </w:rPr>
              <w:instrText xml:space="preserve"> PAGEREF _Toc360030657 \h </w:instrText>
            </w:r>
            <w:r w:rsidR="007E226E">
              <w:rPr>
                <w:noProof/>
                <w:webHidden/>
              </w:rPr>
            </w:r>
            <w:r w:rsidR="007E226E">
              <w:rPr>
                <w:noProof/>
                <w:webHidden/>
              </w:rPr>
              <w:fldChar w:fldCharType="separate"/>
            </w:r>
            <w:r w:rsidR="007E226E">
              <w:rPr>
                <w:noProof/>
                <w:webHidden/>
              </w:rPr>
              <w:t>90</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58" w:history="1">
            <w:r w:rsidR="007E226E" w:rsidRPr="00D31098">
              <w:rPr>
                <w:rStyle w:val="Hipervnculo"/>
                <w:noProof/>
                <w:lang w:val="es-ES"/>
              </w:rPr>
              <w:t>6.2</w:t>
            </w:r>
            <w:r w:rsidR="007E226E">
              <w:rPr>
                <w:noProof/>
                <w:sz w:val="22"/>
                <w:lang w:val="es-ES" w:eastAsia="es-ES"/>
              </w:rPr>
              <w:tab/>
            </w:r>
            <w:r w:rsidR="007E226E" w:rsidRPr="00D31098">
              <w:rPr>
                <w:rStyle w:val="Hipervnculo"/>
                <w:noProof/>
                <w:lang w:val="es-ES"/>
              </w:rPr>
              <w:t>Desarrollo del proyecto</w:t>
            </w:r>
            <w:r w:rsidR="007E226E">
              <w:rPr>
                <w:noProof/>
                <w:webHidden/>
              </w:rPr>
              <w:tab/>
            </w:r>
            <w:r w:rsidR="007E226E">
              <w:rPr>
                <w:noProof/>
                <w:webHidden/>
              </w:rPr>
              <w:fldChar w:fldCharType="begin"/>
            </w:r>
            <w:r w:rsidR="007E226E">
              <w:rPr>
                <w:noProof/>
                <w:webHidden/>
              </w:rPr>
              <w:instrText xml:space="preserve"> PAGEREF _Toc360030658 \h </w:instrText>
            </w:r>
            <w:r w:rsidR="007E226E">
              <w:rPr>
                <w:noProof/>
                <w:webHidden/>
              </w:rPr>
            </w:r>
            <w:r w:rsidR="007E226E">
              <w:rPr>
                <w:noProof/>
                <w:webHidden/>
              </w:rPr>
              <w:fldChar w:fldCharType="separate"/>
            </w:r>
            <w:r w:rsidR="007E226E">
              <w:rPr>
                <w:noProof/>
                <w:webHidden/>
              </w:rPr>
              <w:t>91</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59" w:history="1">
            <w:r w:rsidR="007E226E" w:rsidRPr="00D31098">
              <w:rPr>
                <w:rStyle w:val="Hipervnculo"/>
                <w:noProof/>
                <w:lang w:val="es-ES"/>
              </w:rPr>
              <w:t>6.3</w:t>
            </w:r>
            <w:r w:rsidR="007E226E">
              <w:rPr>
                <w:noProof/>
                <w:sz w:val="22"/>
                <w:lang w:val="es-ES" w:eastAsia="es-ES"/>
              </w:rPr>
              <w:tab/>
            </w:r>
            <w:r w:rsidR="007E226E" w:rsidRPr="00D31098">
              <w:rPr>
                <w:rStyle w:val="Hipervnculo"/>
                <w:noProof/>
                <w:lang w:val="es-ES"/>
              </w:rPr>
              <w:t>Redacción de la documentación</w:t>
            </w:r>
            <w:r w:rsidR="007E226E">
              <w:rPr>
                <w:noProof/>
                <w:webHidden/>
              </w:rPr>
              <w:tab/>
            </w:r>
            <w:r w:rsidR="007E226E">
              <w:rPr>
                <w:noProof/>
                <w:webHidden/>
              </w:rPr>
              <w:fldChar w:fldCharType="begin"/>
            </w:r>
            <w:r w:rsidR="007E226E">
              <w:rPr>
                <w:noProof/>
                <w:webHidden/>
              </w:rPr>
              <w:instrText xml:space="preserve"> PAGEREF _Toc360030659 \h </w:instrText>
            </w:r>
            <w:r w:rsidR="007E226E">
              <w:rPr>
                <w:noProof/>
                <w:webHidden/>
              </w:rPr>
            </w:r>
            <w:r w:rsidR="007E226E">
              <w:rPr>
                <w:noProof/>
                <w:webHidden/>
              </w:rPr>
              <w:fldChar w:fldCharType="separate"/>
            </w:r>
            <w:r w:rsidR="007E226E">
              <w:rPr>
                <w:noProof/>
                <w:webHidden/>
              </w:rPr>
              <w:t>93</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60" w:history="1">
            <w:r w:rsidR="007E226E" w:rsidRPr="00D31098">
              <w:rPr>
                <w:rStyle w:val="Hipervnculo"/>
                <w:noProof/>
                <w:lang w:val="es-ES"/>
              </w:rPr>
              <w:t>6.4</w:t>
            </w:r>
            <w:r w:rsidR="007E226E">
              <w:rPr>
                <w:noProof/>
                <w:sz w:val="22"/>
                <w:lang w:val="es-ES" w:eastAsia="es-ES"/>
              </w:rPr>
              <w:tab/>
            </w:r>
            <w:r w:rsidR="007E226E" w:rsidRPr="00D31098">
              <w:rPr>
                <w:rStyle w:val="Hipervnculo"/>
                <w:noProof/>
                <w:lang w:val="es-ES"/>
              </w:rPr>
              <w:t>Reuniones y revisiones</w:t>
            </w:r>
            <w:r w:rsidR="007E226E">
              <w:rPr>
                <w:noProof/>
                <w:webHidden/>
              </w:rPr>
              <w:tab/>
            </w:r>
            <w:r w:rsidR="007E226E">
              <w:rPr>
                <w:noProof/>
                <w:webHidden/>
              </w:rPr>
              <w:fldChar w:fldCharType="begin"/>
            </w:r>
            <w:r w:rsidR="007E226E">
              <w:rPr>
                <w:noProof/>
                <w:webHidden/>
              </w:rPr>
              <w:instrText xml:space="preserve"> PAGEREF _Toc360030660 \h </w:instrText>
            </w:r>
            <w:r w:rsidR="007E226E">
              <w:rPr>
                <w:noProof/>
                <w:webHidden/>
              </w:rPr>
            </w:r>
            <w:r w:rsidR="007E226E">
              <w:rPr>
                <w:noProof/>
                <w:webHidden/>
              </w:rPr>
              <w:fldChar w:fldCharType="separate"/>
            </w:r>
            <w:r w:rsidR="007E226E">
              <w:rPr>
                <w:noProof/>
                <w:webHidden/>
              </w:rPr>
              <w:t>93</w:t>
            </w:r>
            <w:r w:rsidR="007E226E">
              <w:rPr>
                <w:noProof/>
                <w:webHidden/>
              </w:rPr>
              <w:fldChar w:fldCharType="end"/>
            </w:r>
          </w:hyperlink>
        </w:p>
        <w:p w:rsidR="007E226E" w:rsidRDefault="002E3412">
          <w:pPr>
            <w:pStyle w:val="TDC2"/>
            <w:tabs>
              <w:tab w:val="left" w:pos="880"/>
              <w:tab w:val="right" w:leader="dot" w:pos="8828"/>
            </w:tabs>
            <w:rPr>
              <w:noProof/>
              <w:sz w:val="22"/>
              <w:lang w:val="es-ES" w:eastAsia="es-ES"/>
            </w:rPr>
          </w:pPr>
          <w:hyperlink w:anchor="_Toc360030661" w:history="1">
            <w:r w:rsidR="007E226E" w:rsidRPr="00D31098">
              <w:rPr>
                <w:rStyle w:val="Hipervnculo"/>
                <w:noProof/>
                <w:lang w:val="es-ES"/>
              </w:rPr>
              <w:t>6.5</w:t>
            </w:r>
            <w:r w:rsidR="007E226E">
              <w:rPr>
                <w:noProof/>
                <w:sz w:val="22"/>
                <w:lang w:val="es-ES" w:eastAsia="es-ES"/>
              </w:rPr>
              <w:tab/>
            </w:r>
            <w:r w:rsidR="007E226E" w:rsidRPr="00D31098">
              <w:rPr>
                <w:rStyle w:val="Hipervnculo"/>
                <w:noProof/>
                <w:lang w:val="es-ES"/>
              </w:rPr>
              <w:t>Análisis temporal y de costes totales</w:t>
            </w:r>
            <w:r w:rsidR="007E226E">
              <w:rPr>
                <w:noProof/>
                <w:webHidden/>
              </w:rPr>
              <w:tab/>
            </w:r>
            <w:r w:rsidR="007E226E">
              <w:rPr>
                <w:noProof/>
                <w:webHidden/>
              </w:rPr>
              <w:fldChar w:fldCharType="begin"/>
            </w:r>
            <w:r w:rsidR="007E226E">
              <w:rPr>
                <w:noProof/>
                <w:webHidden/>
              </w:rPr>
              <w:instrText xml:space="preserve"> PAGEREF _Toc360030661 \h </w:instrText>
            </w:r>
            <w:r w:rsidR="007E226E">
              <w:rPr>
                <w:noProof/>
                <w:webHidden/>
              </w:rPr>
            </w:r>
            <w:r w:rsidR="007E226E">
              <w:rPr>
                <w:noProof/>
                <w:webHidden/>
              </w:rPr>
              <w:fldChar w:fldCharType="separate"/>
            </w:r>
            <w:r w:rsidR="007E226E">
              <w:rPr>
                <w:noProof/>
                <w:webHidden/>
              </w:rPr>
              <w:t>94</w:t>
            </w:r>
            <w:r w:rsidR="007E226E">
              <w:rPr>
                <w:noProof/>
                <w:webHidden/>
              </w:rPr>
              <w:fldChar w:fldCharType="end"/>
            </w:r>
          </w:hyperlink>
        </w:p>
        <w:p w:rsidR="007E226E" w:rsidRDefault="002E3412">
          <w:pPr>
            <w:pStyle w:val="TDC1"/>
            <w:tabs>
              <w:tab w:val="left" w:pos="440"/>
              <w:tab w:val="right" w:leader="dot" w:pos="8828"/>
            </w:tabs>
            <w:rPr>
              <w:rFonts w:eastAsiaTheme="minorEastAsia"/>
              <w:noProof/>
              <w:sz w:val="22"/>
              <w:lang w:val="es-ES" w:eastAsia="es-ES"/>
            </w:rPr>
          </w:pPr>
          <w:hyperlink w:anchor="_Toc360030662" w:history="1">
            <w:r w:rsidR="007E226E" w:rsidRPr="00D31098">
              <w:rPr>
                <w:rStyle w:val="Hipervnculo"/>
                <w:noProof/>
                <w:lang w:val="es-ES"/>
              </w:rPr>
              <w:t>7</w:t>
            </w:r>
            <w:r w:rsidR="007E226E">
              <w:rPr>
                <w:rFonts w:eastAsiaTheme="minorEastAsia"/>
                <w:noProof/>
                <w:sz w:val="22"/>
                <w:lang w:val="es-ES" w:eastAsia="es-ES"/>
              </w:rPr>
              <w:tab/>
            </w:r>
            <w:r w:rsidR="007E226E" w:rsidRPr="00D31098">
              <w:rPr>
                <w:rStyle w:val="Hipervnculo"/>
                <w:noProof/>
                <w:lang w:val="es-ES"/>
              </w:rPr>
              <w:t>Conclusiones</w:t>
            </w:r>
            <w:r w:rsidR="007E226E">
              <w:rPr>
                <w:noProof/>
                <w:webHidden/>
              </w:rPr>
              <w:tab/>
            </w:r>
            <w:r w:rsidR="007E226E">
              <w:rPr>
                <w:noProof/>
                <w:webHidden/>
              </w:rPr>
              <w:fldChar w:fldCharType="begin"/>
            </w:r>
            <w:r w:rsidR="007E226E">
              <w:rPr>
                <w:noProof/>
                <w:webHidden/>
              </w:rPr>
              <w:instrText xml:space="preserve"> PAGEREF _Toc360030662 \h </w:instrText>
            </w:r>
            <w:r w:rsidR="007E226E">
              <w:rPr>
                <w:noProof/>
                <w:webHidden/>
              </w:rPr>
            </w:r>
            <w:r w:rsidR="007E226E">
              <w:rPr>
                <w:noProof/>
                <w:webHidden/>
              </w:rPr>
              <w:fldChar w:fldCharType="separate"/>
            </w:r>
            <w:r w:rsidR="007E226E">
              <w:rPr>
                <w:noProof/>
                <w:webHidden/>
              </w:rPr>
              <w:t>96</w:t>
            </w:r>
            <w:r w:rsidR="007E226E">
              <w:rPr>
                <w:noProof/>
                <w:webHidden/>
              </w:rPr>
              <w:fldChar w:fldCharType="end"/>
            </w:r>
          </w:hyperlink>
        </w:p>
        <w:p w:rsidR="007E226E" w:rsidRDefault="002E3412">
          <w:pPr>
            <w:pStyle w:val="TDC1"/>
            <w:tabs>
              <w:tab w:val="left" w:pos="440"/>
              <w:tab w:val="right" w:leader="dot" w:pos="8828"/>
            </w:tabs>
            <w:rPr>
              <w:rFonts w:eastAsiaTheme="minorEastAsia"/>
              <w:noProof/>
              <w:sz w:val="22"/>
              <w:lang w:val="es-ES" w:eastAsia="es-ES"/>
            </w:rPr>
          </w:pPr>
          <w:hyperlink w:anchor="_Toc360030663" w:history="1">
            <w:r w:rsidR="007E226E" w:rsidRPr="00D31098">
              <w:rPr>
                <w:rStyle w:val="Hipervnculo"/>
                <w:noProof/>
                <w:lang w:val="es-ES"/>
              </w:rPr>
              <w:t>8</w:t>
            </w:r>
            <w:r w:rsidR="007E226E">
              <w:rPr>
                <w:rFonts w:eastAsiaTheme="minorEastAsia"/>
                <w:noProof/>
                <w:sz w:val="22"/>
                <w:lang w:val="es-ES" w:eastAsia="es-ES"/>
              </w:rPr>
              <w:tab/>
            </w:r>
            <w:r w:rsidR="007E226E" w:rsidRPr="00D31098">
              <w:rPr>
                <w:rStyle w:val="Hipervnculo"/>
                <w:noProof/>
                <w:lang w:val="es-ES"/>
              </w:rPr>
              <w:t>Futuras líneas</w:t>
            </w:r>
            <w:r w:rsidR="007E226E">
              <w:rPr>
                <w:noProof/>
                <w:webHidden/>
              </w:rPr>
              <w:tab/>
            </w:r>
            <w:r w:rsidR="007E226E">
              <w:rPr>
                <w:noProof/>
                <w:webHidden/>
              </w:rPr>
              <w:fldChar w:fldCharType="begin"/>
            </w:r>
            <w:r w:rsidR="007E226E">
              <w:rPr>
                <w:noProof/>
                <w:webHidden/>
              </w:rPr>
              <w:instrText xml:space="preserve"> PAGEREF _Toc360030663 \h </w:instrText>
            </w:r>
            <w:r w:rsidR="007E226E">
              <w:rPr>
                <w:noProof/>
                <w:webHidden/>
              </w:rPr>
            </w:r>
            <w:r w:rsidR="007E226E">
              <w:rPr>
                <w:noProof/>
                <w:webHidden/>
              </w:rPr>
              <w:fldChar w:fldCharType="separate"/>
            </w:r>
            <w:r w:rsidR="007E226E">
              <w:rPr>
                <w:noProof/>
                <w:webHidden/>
              </w:rPr>
              <w:t>98</w:t>
            </w:r>
            <w:r w:rsidR="007E226E">
              <w:rPr>
                <w:noProof/>
                <w:webHidden/>
              </w:rPr>
              <w:fldChar w:fldCharType="end"/>
            </w:r>
          </w:hyperlink>
        </w:p>
        <w:p w:rsidR="007E226E" w:rsidRDefault="002E3412">
          <w:pPr>
            <w:pStyle w:val="TDC1"/>
            <w:tabs>
              <w:tab w:val="left" w:pos="440"/>
              <w:tab w:val="right" w:leader="dot" w:pos="8828"/>
            </w:tabs>
            <w:rPr>
              <w:rFonts w:eastAsiaTheme="minorEastAsia"/>
              <w:noProof/>
              <w:sz w:val="22"/>
              <w:lang w:val="es-ES" w:eastAsia="es-ES"/>
            </w:rPr>
          </w:pPr>
          <w:hyperlink w:anchor="_Toc360030664" w:history="1">
            <w:r w:rsidR="007E226E" w:rsidRPr="00D31098">
              <w:rPr>
                <w:rStyle w:val="Hipervnculo"/>
                <w:noProof/>
                <w:lang w:val="es-ES"/>
              </w:rPr>
              <w:t>9</w:t>
            </w:r>
            <w:r w:rsidR="007E226E">
              <w:rPr>
                <w:rFonts w:eastAsiaTheme="minorEastAsia"/>
                <w:noProof/>
                <w:sz w:val="22"/>
                <w:lang w:val="es-ES" w:eastAsia="es-ES"/>
              </w:rPr>
              <w:tab/>
            </w:r>
            <w:r w:rsidR="007E226E" w:rsidRPr="00D31098">
              <w:rPr>
                <w:rStyle w:val="Hipervnculo"/>
                <w:noProof/>
                <w:lang w:val="es-ES"/>
              </w:rPr>
              <w:t>Bibliografía</w:t>
            </w:r>
            <w:r w:rsidR="007E226E">
              <w:rPr>
                <w:noProof/>
                <w:webHidden/>
              </w:rPr>
              <w:tab/>
            </w:r>
            <w:r w:rsidR="007E226E">
              <w:rPr>
                <w:noProof/>
                <w:webHidden/>
              </w:rPr>
              <w:fldChar w:fldCharType="begin"/>
            </w:r>
            <w:r w:rsidR="007E226E">
              <w:rPr>
                <w:noProof/>
                <w:webHidden/>
              </w:rPr>
              <w:instrText xml:space="preserve"> PAGEREF _Toc360030664 \h </w:instrText>
            </w:r>
            <w:r w:rsidR="007E226E">
              <w:rPr>
                <w:noProof/>
                <w:webHidden/>
              </w:rPr>
            </w:r>
            <w:r w:rsidR="007E226E">
              <w:rPr>
                <w:noProof/>
                <w:webHidden/>
              </w:rPr>
              <w:fldChar w:fldCharType="separate"/>
            </w:r>
            <w:r w:rsidR="007E226E">
              <w:rPr>
                <w:noProof/>
                <w:webHidden/>
              </w:rPr>
              <w:t>99</w:t>
            </w:r>
            <w:r w:rsidR="007E226E">
              <w:rPr>
                <w:noProof/>
                <w:webHidden/>
              </w:rPr>
              <w:fldChar w:fldCharType="end"/>
            </w:r>
          </w:hyperlink>
        </w:p>
        <w:p w:rsidR="007E226E" w:rsidRDefault="002E3412">
          <w:pPr>
            <w:pStyle w:val="TDC1"/>
            <w:tabs>
              <w:tab w:val="right" w:leader="dot" w:pos="8828"/>
            </w:tabs>
            <w:rPr>
              <w:rFonts w:eastAsiaTheme="minorEastAsia"/>
              <w:noProof/>
              <w:sz w:val="22"/>
              <w:lang w:val="es-ES" w:eastAsia="es-ES"/>
            </w:rPr>
          </w:pPr>
          <w:hyperlink w:anchor="_Toc360030665" w:history="1">
            <w:r w:rsidR="007E226E" w:rsidRPr="00D31098">
              <w:rPr>
                <w:rStyle w:val="Hipervnculo"/>
                <w:noProof/>
                <w:lang w:val="es-ES"/>
              </w:rPr>
              <w:t>Anexo A: Código fuente</w:t>
            </w:r>
            <w:r w:rsidR="007E226E">
              <w:rPr>
                <w:noProof/>
                <w:webHidden/>
              </w:rPr>
              <w:tab/>
            </w:r>
            <w:r w:rsidR="007E226E">
              <w:rPr>
                <w:noProof/>
                <w:webHidden/>
              </w:rPr>
              <w:fldChar w:fldCharType="begin"/>
            </w:r>
            <w:r w:rsidR="007E226E">
              <w:rPr>
                <w:noProof/>
                <w:webHidden/>
              </w:rPr>
              <w:instrText xml:space="preserve"> PAGEREF _Toc360030665 \h </w:instrText>
            </w:r>
            <w:r w:rsidR="007E226E">
              <w:rPr>
                <w:noProof/>
                <w:webHidden/>
              </w:rPr>
            </w:r>
            <w:r w:rsidR="007E226E">
              <w:rPr>
                <w:noProof/>
                <w:webHidden/>
              </w:rPr>
              <w:fldChar w:fldCharType="separate"/>
            </w:r>
            <w:r w:rsidR="007E226E">
              <w:rPr>
                <w:noProof/>
                <w:webHidden/>
              </w:rPr>
              <w:t>101</w:t>
            </w:r>
            <w:r w:rsidR="007E226E">
              <w:rPr>
                <w:noProof/>
                <w:webHidden/>
              </w:rPr>
              <w:fldChar w:fldCharType="end"/>
            </w:r>
          </w:hyperlink>
        </w:p>
        <w:p w:rsidR="007E226E" w:rsidRDefault="002E3412">
          <w:pPr>
            <w:pStyle w:val="TDC2"/>
            <w:tabs>
              <w:tab w:val="right" w:leader="dot" w:pos="8828"/>
            </w:tabs>
            <w:rPr>
              <w:noProof/>
              <w:sz w:val="22"/>
              <w:lang w:val="es-ES" w:eastAsia="es-ES"/>
            </w:rPr>
          </w:pPr>
          <w:hyperlink w:anchor="_Toc360030666" w:history="1">
            <w:r w:rsidR="007E226E" w:rsidRPr="00D31098">
              <w:rPr>
                <w:rStyle w:val="Hipervnculo"/>
                <w:noProof/>
                <w:lang w:val="es-ES"/>
              </w:rPr>
              <w:t>A.1 Proyecto qMIPS</w:t>
            </w:r>
            <w:r w:rsidR="007E226E">
              <w:rPr>
                <w:noProof/>
                <w:webHidden/>
              </w:rPr>
              <w:tab/>
            </w:r>
            <w:r w:rsidR="007E226E">
              <w:rPr>
                <w:noProof/>
                <w:webHidden/>
              </w:rPr>
              <w:fldChar w:fldCharType="begin"/>
            </w:r>
            <w:r w:rsidR="007E226E">
              <w:rPr>
                <w:noProof/>
                <w:webHidden/>
              </w:rPr>
              <w:instrText xml:space="preserve"> PAGEREF _Toc360030666 \h </w:instrText>
            </w:r>
            <w:r w:rsidR="007E226E">
              <w:rPr>
                <w:noProof/>
                <w:webHidden/>
              </w:rPr>
            </w:r>
            <w:r w:rsidR="007E226E">
              <w:rPr>
                <w:noProof/>
                <w:webHidden/>
              </w:rPr>
              <w:fldChar w:fldCharType="separate"/>
            </w:r>
            <w:r w:rsidR="007E226E">
              <w:rPr>
                <w:noProof/>
                <w:webHidden/>
              </w:rPr>
              <w:t>101</w:t>
            </w:r>
            <w:r w:rsidR="007E226E">
              <w:rPr>
                <w:noProof/>
                <w:webHidden/>
              </w:rPr>
              <w:fldChar w:fldCharType="end"/>
            </w:r>
          </w:hyperlink>
        </w:p>
        <w:p w:rsidR="007E226E" w:rsidRDefault="002E3412">
          <w:pPr>
            <w:pStyle w:val="TDC2"/>
            <w:tabs>
              <w:tab w:val="right" w:leader="dot" w:pos="8828"/>
            </w:tabs>
            <w:rPr>
              <w:noProof/>
              <w:sz w:val="22"/>
              <w:lang w:val="es-ES" w:eastAsia="es-ES"/>
            </w:rPr>
          </w:pPr>
          <w:hyperlink w:anchor="_Toc360030667" w:history="1">
            <w:r w:rsidR="007E226E" w:rsidRPr="00D31098">
              <w:rPr>
                <w:rStyle w:val="Hipervnculo"/>
                <w:noProof/>
              </w:rPr>
              <w:t>A.2 Proyecto Qubit101</w:t>
            </w:r>
            <w:r w:rsidR="007E226E">
              <w:rPr>
                <w:noProof/>
                <w:webHidden/>
              </w:rPr>
              <w:tab/>
            </w:r>
            <w:r w:rsidR="007E226E">
              <w:rPr>
                <w:noProof/>
                <w:webHidden/>
              </w:rPr>
              <w:fldChar w:fldCharType="begin"/>
            </w:r>
            <w:r w:rsidR="007E226E">
              <w:rPr>
                <w:noProof/>
                <w:webHidden/>
              </w:rPr>
              <w:instrText xml:space="preserve"> PAGEREF _Toc360030667 \h </w:instrText>
            </w:r>
            <w:r w:rsidR="007E226E">
              <w:rPr>
                <w:noProof/>
                <w:webHidden/>
              </w:rPr>
            </w:r>
            <w:r w:rsidR="007E226E">
              <w:rPr>
                <w:noProof/>
                <w:webHidden/>
              </w:rPr>
              <w:fldChar w:fldCharType="separate"/>
            </w:r>
            <w:r w:rsidR="007E226E">
              <w:rPr>
                <w:noProof/>
                <w:webHidden/>
              </w:rPr>
              <w:t>147</w:t>
            </w:r>
            <w:r w:rsidR="007E226E">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60030618"/>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60030619"/>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w:t>
      </w:r>
      <w:r w:rsidR="00FD6853">
        <w:rPr>
          <w:lang w:val="es-ES"/>
        </w:rPr>
        <w:t xml:space="preserve"> [4]</w:t>
      </w:r>
      <w:r w:rsidR="009B4036">
        <w:rPr>
          <w:lang w:val="es-ES"/>
        </w:rPr>
        <w:t>,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w:t>
      </w:r>
      <w:r w:rsidR="009F1C04">
        <w:rPr>
          <w:lang w:val="es-ES"/>
        </w:rPr>
        <w:t xml:space="preserve"> [20]</w:t>
      </w:r>
      <w:r>
        <w:rPr>
          <w:lang w:val="es-ES"/>
        </w:rPr>
        <w:t>.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2" w:name="_Toc360030620"/>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3" w:name="_Toc360030621"/>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7C0A4C" w:rsidRDefault="007C0A4C" w:rsidP="00C47498">
      <w:pPr>
        <w:rPr>
          <w:lang w:val="es-ES"/>
        </w:rPr>
      </w:pPr>
      <w:r>
        <w:rPr>
          <w:lang w:val="es-ES"/>
        </w:rPr>
        <w:t xml:space="preserve">En la sección </w:t>
      </w:r>
      <w:r w:rsidR="00D1041C">
        <w:rPr>
          <w:b/>
          <w:lang w:val="es-ES"/>
        </w:rPr>
        <w:t>3</w:t>
      </w:r>
      <w:r w:rsidRPr="007C0A4C">
        <w:rPr>
          <w:b/>
          <w:lang w:val="es-ES"/>
        </w:rPr>
        <w:t>: “Desarrollo del proyecto”</w:t>
      </w:r>
      <w:r>
        <w:rPr>
          <w:lang w:val="es-ES"/>
        </w:rPr>
        <w:t xml:space="preserve"> se detalla </w:t>
      </w:r>
      <w:r w:rsidR="00E532EC">
        <w:rPr>
          <w:lang w:val="es-ES"/>
        </w:rPr>
        <w:t xml:space="preserve">la ejecución del proyecto en detalle. En su subapartado </w:t>
      </w:r>
      <w:r w:rsidR="00D1041C">
        <w:rPr>
          <w:b/>
          <w:lang w:val="es-ES"/>
        </w:rPr>
        <w:t>3</w:t>
      </w:r>
      <w:r w:rsidR="00E532EC" w:rsidRPr="00AB76DB">
        <w:rPr>
          <w:b/>
          <w:lang w:val="es-ES"/>
        </w:rPr>
        <w:t>.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w:t>
      </w:r>
      <w:r w:rsidR="00D1041C">
        <w:rPr>
          <w:b/>
          <w:lang w:val="es-ES"/>
        </w:rPr>
        <w:t>3</w:t>
      </w:r>
      <w:r w:rsidR="00E532EC" w:rsidRPr="00AB76DB">
        <w:rPr>
          <w:b/>
          <w:lang w:val="es-ES"/>
        </w:rPr>
        <w:t xml:space="preserve">.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D1041C">
        <w:rPr>
          <w:b/>
          <w:lang w:val="es-ES"/>
        </w:rPr>
        <w:t>3</w:t>
      </w:r>
      <w:r w:rsidR="00AB76DB" w:rsidRPr="001E29DE">
        <w:rPr>
          <w:b/>
          <w:lang w:val="es-ES"/>
        </w:rPr>
        <w:t>.3: “Simulando hardware en Java”</w:t>
      </w:r>
      <w:r w:rsidR="00AB76DB">
        <w:rPr>
          <w:lang w:val="es-ES"/>
        </w:rPr>
        <w:t xml:space="preserve"> se detalla cómo se imita a los lenguajes y simuladores de hardware en el proyecto. En </w:t>
      </w:r>
      <w:r w:rsidR="00D1041C">
        <w:rPr>
          <w:b/>
          <w:lang w:val="es-ES"/>
        </w:rPr>
        <w:t>3</w:t>
      </w:r>
      <w:r w:rsidR="00AB76DB" w:rsidRPr="00AB76DB">
        <w:rPr>
          <w:b/>
          <w:lang w:val="es-ES"/>
        </w:rPr>
        <w:t>.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00D1041C">
        <w:rPr>
          <w:b/>
          <w:lang w:val="es-ES"/>
        </w:rPr>
        <w:t>4</w:t>
      </w:r>
      <w:r w:rsidRPr="00A01A23">
        <w:rPr>
          <w:b/>
          <w:lang w:val="es-ES"/>
        </w:rPr>
        <w:t>: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00D1041C">
        <w:rPr>
          <w:b/>
          <w:lang w:val="es-ES"/>
        </w:rPr>
        <w:t>5</w:t>
      </w:r>
      <w:r w:rsidRPr="00A01A23">
        <w:rPr>
          <w:b/>
          <w:lang w:val="es-ES"/>
        </w:rPr>
        <w:t>: “Implementación de algoritmos cuánticos”</w:t>
      </w:r>
      <w:r>
        <w:rPr>
          <w:lang w:val="es-ES"/>
        </w:rPr>
        <w:t>, muestra el funcionamiento del simulador qMIPS utilizando como ejemplos el algoritmo de Deutsch y el de Grover.</w:t>
      </w:r>
    </w:p>
    <w:p w:rsidR="00D1041C" w:rsidRDefault="00D1041C" w:rsidP="00C47498">
      <w:pPr>
        <w:rPr>
          <w:lang w:val="es-ES"/>
        </w:rPr>
      </w:pPr>
      <w:r>
        <w:rPr>
          <w:lang w:val="es-ES"/>
        </w:rPr>
        <w:t xml:space="preserve">En la sección </w:t>
      </w:r>
      <w:r>
        <w:rPr>
          <w:b/>
          <w:lang w:val="es-ES"/>
        </w:rPr>
        <w:t>6</w:t>
      </w:r>
      <w:r w:rsidRPr="00A01A23">
        <w:rPr>
          <w:b/>
          <w:lang w:val="es-ES"/>
        </w:rPr>
        <w:t>: “Análisis temporal y de costes de desarrollo”</w:t>
      </w:r>
      <w:r>
        <w:rPr>
          <w:lang w:val="es-ES"/>
        </w:rPr>
        <w:t>, se divide el proyecto en una serie de subtareas y se de una estimación del esfuerzo necesario para realizarlas. Finalmente se obtiene una estimación del coste total del proyecto.</w:t>
      </w:r>
    </w:p>
    <w:p w:rsidR="001E29DE" w:rsidRDefault="00B62827" w:rsidP="00C47498">
      <w:pPr>
        <w:rPr>
          <w:lang w:val="es-ES"/>
        </w:rPr>
      </w:pPr>
      <w:r>
        <w:rPr>
          <w:lang w:val="es-ES"/>
        </w:rPr>
        <w:t>En la</w:t>
      </w:r>
      <w:r w:rsidR="00EB610E">
        <w:rPr>
          <w:lang w:val="es-ES"/>
        </w:rPr>
        <w:t xml:space="preserve"> sección </w:t>
      </w:r>
      <w:r w:rsidR="00A01A23">
        <w:rPr>
          <w:b/>
          <w:lang w:val="es-ES"/>
        </w:rPr>
        <w:t>7</w:t>
      </w:r>
      <w:r w:rsidR="00EB610E" w:rsidRPr="00EB610E">
        <w:rPr>
          <w:b/>
          <w:lang w:val="es-ES"/>
        </w:rPr>
        <w:t>: “Conclusiones”</w:t>
      </w:r>
      <w:r w:rsidR="00EB610E">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Default="00A01A23" w:rsidP="00C47498">
      <w:pPr>
        <w:rPr>
          <w:lang w:val="es-ES"/>
        </w:rPr>
      </w:pPr>
      <w:r>
        <w:rPr>
          <w:lang w:val="es-ES"/>
        </w:rPr>
        <w:t xml:space="preserve">Por último, la sección </w:t>
      </w:r>
      <w:r w:rsidRPr="00A01A23">
        <w:rPr>
          <w:b/>
          <w:lang w:val="es-ES"/>
        </w:rPr>
        <w:t>9: “Bibliograf</w:t>
      </w:r>
      <w:bookmarkStart w:id="4" w:name="_GoBack"/>
      <w:bookmarkEnd w:id="4"/>
      <w:r w:rsidRPr="00A01A23">
        <w:rPr>
          <w:b/>
          <w:lang w:val="es-ES"/>
        </w:rPr>
        <w:t>ía”</w:t>
      </w:r>
      <w:r>
        <w:rPr>
          <w:lang w:val="es-ES"/>
        </w:rPr>
        <w:t>, recoge la documentación, literatura y direcciones web utilizadas para desarrollar el proyecto.</w:t>
      </w:r>
    </w:p>
    <w:p w:rsidR="00D51E14" w:rsidRPr="00DC436B" w:rsidRDefault="000F17B4" w:rsidP="00AE46A2">
      <w:pPr>
        <w:rPr>
          <w:lang w:val="es-ES"/>
        </w:rPr>
      </w:pPr>
      <w:r>
        <w:rPr>
          <w:lang w:val="es-ES"/>
        </w:rPr>
        <w:t xml:space="preserve">Existe un </w:t>
      </w:r>
      <w:r w:rsidRPr="000F17B4">
        <w:rPr>
          <w:b/>
          <w:lang w:val="es-ES"/>
        </w:rPr>
        <w:t>Anexo A</w:t>
      </w:r>
      <w:r>
        <w:rPr>
          <w:lang w:val="es-ES"/>
        </w:rPr>
        <w:t xml:space="preserve"> que incluye el código</w:t>
      </w:r>
      <w:r w:rsidRPr="000F17B4">
        <w:rPr>
          <w:lang w:val="es-ES"/>
        </w:rPr>
        <w:t xml:space="preserve"> </w:t>
      </w:r>
      <w:r>
        <w:rPr>
          <w:lang w:val="es-ES"/>
        </w:rPr>
        <w:t>fuente principal de las aplicaciones.</w:t>
      </w:r>
    </w:p>
    <w:p w:rsidR="00F73DC9" w:rsidRDefault="00F73DC9" w:rsidP="00C85E61">
      <w:pPr>
        <w:pStyle w:val="Ttulo1"/>
        <w:numPr>
          <w:ilvl w:val="0"/>
          <w:numId w:val="27"/>
        </w:numPr>
        <w:ind w:left="284" w:hanging="284"/>
        <w:rPr>
          <w:lang w:val="es-ES"/>
        </w:rPr>
      </w:pPr>
      <w:bookmarkStart w:id="5" w:name="_Toc360030622"/>
      <w:r>
        <w:rPr>
          <w:lang w:val="es-ES"/>
        </w:rPr>
        <w:lastRenderedPageBreak/>
        <w:t>Antecedentes</w:t>
      </w:r>
      <w:bookmarkEnd w:id="5"/>
    </w:p>
    <w:p w:rsidR="00F73DC9" w:rsidRDefault="00523A18" w:rsidP="00D67294">
      <w:pPr>
        <w:pStyle w:val="Ttulo2"/>
        <w:numPr>
          <w:ilvl w:val="1"/>
          <w:numId w:val="27"/>
        </w:numPr>
        <w:ind w:left="426" w:hanging="426"/>
        <w:rPr>
          <w:lang w:val="es-ES"/>
        </w:rPr>
      </w:pPr>
      <w:bookmarkStart w:id="6" w:name="_Toc360030623"/>
      <w:r>
        <w:rPr>
          <w:lang w:val="es-ES"/>
        </w:rPr>
        <w:t>Implementación física de un computador cuántico</w:t>
      </w:r>
      <w:bookmarkEnd w:id="6"/>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mediante el algoritmo de Shor</w:t>
      </w:r>
      <w:r w:rsidR="00CB0441">
        <w:rPr>
          <w:lang w:val="es-ES"/>
        </w:rPr>
        <w:t xml:space="preserve"> [18]</w:t>
      </w:r>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7E226E" w:rsidRPr="00E46B8B" w:rsidRDefault="007E226E"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7E226E" w:rsidRPr="00E46B8B" w:rsidRDefault="007E226E"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Las trampas de iones utilizan una combinación de campos electromagnéticos para confinar iones individuales en una región de</w:t>
      </w:r>
      <w:r w:rsidR="00C70703">
        <w:rPr>
          <w:lang w:val="es-ES"/>
        </w:rPr>
        <w:t>l espacio:</w:t>
      </w:r>
      <w:r>
        <w:rPr>
          <w:lang w:val="es-ES"/>
        </w:rPr>
        <w:t xml:space="preserve"> </w:t>
      </w:r>
    </w:p>
    <w:p w:rsidR="00D147F6" w:rsidRDefault="00A708D4" w:rsidP="00A708D4">
      <w:pPr>
        <w:jc w:val="center"/>
        <w:rPr>
          <w:lang w:val="es-ES"/>
        </w:rPr>
      </w:pP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sidR="00CB0441">
        <w:rPr>
          <w:lang w:val="es-ES"/>
        </w:rPr>
        <w:t xml:space="preserve"> [19]</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7" w:name="_Toc360030624"/>
      <w:r>
        <w:rPr>
          <w:lang w:val="es-ES"/>
        </w:rPr>
        <w:lastRenderedPageBreak/>
        <w:t>La unión entre el procesador cuántico y el clásico</w:t>
      </w:r>
      <w:bookmarkEnd w:id="7"/>
    </w:p>
    <w:p w:rsidR="00523A18" w:rsidRDefault="00523A18" w:rsidP="00C15404">
      <w:pPr>
        <w:rPr>
          <w:lang w:val="es-ES"/>
        </w:rPr>
      </w:pPr>
    </w:p>
    <w:p w:rsidR="008E5DF4" w:rsidRDefault="001E0418" w:rsidP="003461DE">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3461DE">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3461DE">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8" w:name="_Toc360030625"/>
      <w:r>
        <w:rPr>
          <w:lang w:val="es-ES"/>
        </w:rPr>
        <w:t>Conocimientos necesarios</w:t>
      </w:r>
      <w:bookmarkEnd w:id="8"/>
    </w:p>
    <w:p w:rsidR="00AB76DB" w:rsidRPr="00AB76DB" w:rsidRDefault="00AB76DB" w:rsidP="00AB76DB">
      <w:pPr>
        <w:rPr>
          <w:lang w:val="es-ES"/>
        </w:rPr>
      </w:pPr>
    </w:p>
    <w:p w:rsidR="00F73DC9" w:rsidRDefault="00F73DC9" w:rsidP="003461DE">
      <w:pPr>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00CF061F">
        <w:rPr>
          <w:szCs w:val="24"/>
          <w:lang w:val="es-ES"/>
        </w:rPr>
        <w:t xml:space="preserve"> MIPS</w:t>
      </w:r>
      <w:r w:rsidRPr="00796F97">
        <w:rPr>
          <w:szCs w:val="24"/>
          <w:lang w:val="es-ES"/>
        </w:rPr>
        <w:t xml:space="preserve">, en la que se apoya el </w:t>
      </w:r>
      <w:r w:rsidR="00005CAC" w:rsidRPr="00796F97">
        <w:rPr>
          <w:szCs w:val="24"/>
          <w:lang w:val="es-ES"/>
        </w:rPr>
        <w:t>Proyecto</w:t>
      </w:r>
      <w:r w:rsidR="00005CAC">
        <w:rPr>
          <w:szCs w:val="24"/>
          <w:lang w:val="es-ES"/>
        </w:rPr>
        <w:t xml:space="preserve"> [7]</w:t>
      </w:r>
      <w:r w:rsidRPr="00796F97">
        <w:rPr>
          <w:szCs w:val="24"/>
          <w:lang w:val="es-ES"/>
        </w:rPr>
        <w:t>.</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9" w:name="_Toc360030626"/>
      <w:r>
        <w:rPr>
          <w:lang w:val="es-ES"/>
        </w:rPr>
        <w:lastRenderedPageBreak/>
        <w:t>2.3</w:t>
      </w:r>
      <w:r w:rsidR="00F73DC9" w:rsidRPr="00796F97">
        <w:rPr>
          <w:lang w:val="es-ES"/>
        </w:rPr>
        <w:t>.1 Física e Información cuántica</w:t>
      </w:r>
      <w:bookmarkEnd w:id="9"/>
    </w:p>
    <w:p w:rsidR="00F73DC9" w:rsidRPr="00796F97" w:rsidRDefault="00F73DC9" w:rsidP="00F73DC9">
      <w:pPr>
        <w:rPr>
          <w:szCs w:val="24"/>
          <w:lang w:val="es-ES"/>
        </w:rPr>
      </w:pPr>
    </w:p>
    <w:p w:rsidR="00F73DC9" w:rsidRPr="00796F97" w:rsidRDefault="00F73DC9" w:rsidP="00812296">
      <w:pPr>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812296">
      <w:pPr>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r w:rsidR="00637F08">
        <w:rPr>
          <w:szCs w:val="24"/>
          <w:lang w:val="es-ES"/>
        </w:rPr>
        <w:t xml:space="preserve"> Una guía para iniciar a los Ingenieros Informáticos en el mundo de la computación cuántica se puede encontrar en [11].</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812296">
      <w:pPr>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812296">
      <w:pPr>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812296">
      <w:pPr>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812296">
      <w:pPr>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812296">
      <w:pPr>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812296">
      <w:pPr>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812296">
      <w:pPr>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812296">
      <w:pPr>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812296">
      <w:pPr>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812296">
      <w:pPr>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812296">
      <w:pPr>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estados 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xml:space="preserve">, publicó en 1964 un artículo </w:t>
      </w:r>
      <w:r w:rsidR="00D404D0">
        <w:rPr>
          <w:rFonts w:eastAsiaTheme="minorEastAsia"/>
          <w:szCs w:val="24"/>
          <w:lang w:val="es-ES"/>
        </w:rPr>
        <w:t xml:space="preserve">[21] </w:t>
      </w:r>
      <w:r w:rsidR="000D164A">
        <w:rPr>
          <w:rFonts w:eastAsiaTheme="minorEastAsia"/>
          <w:szCs w:val="24"/>
          <w:lang w:val="es-ES"/>
        </w:rPr>
        <w:t>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194E4F">
        <w:rPr>
          <w:rFonts w:eastAsiaTheme="minorEastAsia"/>
          <w:szCs w:val="24"/>
          <w:lang w:val="es-ES"/>
        </w:rPr>
        <w:t xml:space="preserve">si bien no </w:t>
      </w:r>
      <w:r w:rsidR="00D5473E">
        <w:rPr>
          <w:rFonts w:eastAsiaTheme="minorEastAsia"/>
          <w:szCs w:val="24"/>
          <w:lang w:val="es-ES"/>
        </w:rPr>
        <w:t xml:space="preserve">ha conseguido </w:t>
      </w:r>
      <w:r w:rsidR="00194E4F">
        <w:rPr>
          <w:rFonts w:eastAsiaTheme="minorEastAsia"/>
          <w:szCs w:val="24"/>
          <w:lang w:val="es-ES"/>
        </w:rPr>
        <w:t xml:space="preserve">hasta el momento </w:t>
      </w:r>
      <w:r w:rsidR="00D5473E">
        <w:rPr>
          <w:rFonts w:eastAsiaTheme="minorEastAsia"/>
          <w:szCs w:val="24"/>
          <w:lang w:val="es-ES"/>
        </w:rPr>
        <w:t>desarrollar ningún experimento</w:t>
      </w:r>
      <w:r w:rsidR="00194E4F">
        <w:rPr>
          <w:rFonts w:eastAsiaTheme="minorEastAsia"/>
          <w:szCs w:val="24"/>
          <w:lang w:val="es-ES"/>
        </w:rPr>
        <w:t xml:space="preserve"> para verificarlas</w:t>
      </w:r>
      <w:r w:rsidR="00D5473E">
        <w:rPr>
          <w:rFonts w:eastAsiaTheme="minorEastAsia"/>
          <w:szCs w:val="24"/>
          <w:lang w:val="es-ES"/>
        </w:rPr>
        <w:t xml:space="preserve"> </w:t>
      </w:r>
      <w:r w:rsidR="00194E4F">
        <w:rPr>
          <w:rFonts w:eastAsiaTheme="minorEastAsia"/>
          <w:szCs w:val="24"/>
          <w:lang w:val="es-ES"/>
        </w:rPr>
        <w:t>que esté completamente libre de lagunas</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CB16D7">
      <w:pPr>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w:t>
      </w:r>
      <w:r w:rsidR="00CB16D7">
        <w:rPr>
          <w:rFonts w:eastAsiaTheme="minorEastAsia"/>
          <w:szCs w:val="24"/>
          <w:lang w:val="es-ES"/>
        </w:rPr>
        <w:t>ue superan ampliamente a las má</w:t>
      </w:r>
      <w:r w:rsidRPr="00796F97">
        <w:rPr>
          <w:rFonts w:eastAsiaTheme="minorEastAsia"/>
          <w:szCs w:val="24"/>
          <w:lang w:val="es-ES"/>
        </w:rPr>
        <w:t>quinas clásicas.</w:t>
      </w:r>
    </w:p>
    <w:p w:rsidR="00F73DC9" w:rsidRPr="00796F97" w:rsidRDefault="00F73DC9" w:rsidP="00CB16D7">
      <w:pPr>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CB16D7">
      <w:pPr>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0C7FC8">
      <w:pPr>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EA777E">
      <w:pPr>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Este postulado nos da in</w:t>
      </w:r>
      <w:r w:rsidR="00EA777E">
        <w:rPr>
          <w:rFonts w:eastAsiaTheme="minorEastAsia"/>
          <w:iCs/>
          <w:color w:val="000000" w:themeColor="text1"/>
          <w:szCs w:val="24"/>
          <w:lang w:val="es-ES"/>
        </w:rPr>
        <w:t>trínsecamente un elemento clave:</w:t>
      </w:r>
      <w:r w:rsidRPr="00796F97">
        <w:rPr>
          <w:rFonts w:eastAsiaTheme="minorEastAsia"/>
          <w:iCs/>
          <w:color w:val="000000" w:themeColor="text1"/>
          <w:szCs w:val="24"/>
          <w:lang w:val="es-ES"/>
        </w:rPr>
        <w:t xml:space="preserve"> podemos hacer evolucionar a los estados a voluntad, es decir, podemos operar con ellos siempre y cuando garanticemos que las operaciones que se realizan son unitarias. </w:t>
      </w:r>
    </w:p>
    <w:p w:rsidR="00D7252D" w:rsidRPr="00D7252D" w:rsidRDefault="00D7252D" w:rsidP="00EA777E">
      <w:pPr>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EA777E">
      <w:pPr>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2E3412"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EA777E">
      <w:pPr>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EA777E">
      <w:pPr>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2E3412"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4F0CD0">
      <w:pPr>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4F0CD0">
      <w:pPr>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4F0CD0">
      <w:pPr>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4F0CD0">
      <w:pPr>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E226E" w:rsidRPr="008D75B4" w:rsidRDefault="007E226E"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7" style="position:absolute;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" fillcolor="white [3201]" strokecolor="black [3200]" strokeweight="2pt">
                <v:textbox>
                  <w:txbxContent>
                    <w:p w:rsidR="007E226E" w:rsidRPr="008D75B4" w:rsidRDefault="007E226E"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E226E" w:rsidRPr="008D75B4" w:rsidRDefault="007E226E"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8" style="position:absolute;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D9c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ST+fNRQHGiRCy3Dv5E1J7bwVPqwEEqWJ/LSm4Z4ObaDOOXQSZ1vAH8f+R39iGlk5q2lFcu6/7wQq&#10;zswXSxz8NJ5O404lZXp2MSEFX1vWry12V10BTWJMD4KTSYz+wfSiRqieaZuXMSuZhJWUO+cyYK9c&#10;hXZ16T2QarlMbrRHToRb++hkDB77HOny1DwLdB2nApHxDvp1ErM31Gp9I9LCchdAl4l3sdNtX7sJ&#10;0A4mCnXvRVzy13ryennVFr8B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JuwP1xrAgAAHQUAAA4AAAAAAAAAAAAAAAAA&#10;LgIAAGRycy9lMm9Eb2MueG1sUEsBAi0AFAAGAAgAAAAhAFXA1L/fAAAACgEAAA8AAAAAAAAAAAAA&#10;AAAAxQQAAGRycy9kb3ducmV2LnhtbFBLBQYAAAAABAAEAPMAAADRBQAAAAA=&#10;" fillcolor="white [3201]" strokecolor="black [3200]" strokeweight="2pt">
                <v:textbox>
                  <w:txbxContent>
                    <w:p w:rsidR="007E226E" w:rsidRPr="008D75B4" w:rsidRDefault="007E226E"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4F0CD0">
      <w:pPr>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w:lastRenderedPageBreak/>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2E3412"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4F0CD0">
      <w:pPr>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4F0CD0">
      <w:pPr>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4F0CD0">
      <w:pPr>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2E3412"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m:t>
                  </m:r>
                  <m:r>
                    <w:rPr>
                      <w:rFonts w:ascii="Cambria Math" w:hAnsi="Cambria Math"/>
                      <w:szCs w:val="24"/>
                      <w:lang w:val="es-ES"/>
                    </w:rPr>
                    <m:t xml:space="preserve">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Y tras la medida el estado quedará:</w:t>
      </w:r>
    </w:p>
    <w:p w:rsidR="00F73DC9" w:rsidRPr="00796F97" w:rsidRDefault="002E3412"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4F0CD0">
      <w:pPr>
        <w:rPr>
          <w:rFonts w:eastAsiaTheme="minorEastAsia"/>
          <w:szCs w:val="24"/>
          <w:lang w:val="es-ES"/>
        </w:rPr>
      </w:pPr>
      <w:r w:rsidRPr="00796F97">
        <w:rPr>
          <w:rFonts w:eastAsiaTheme="minorEastAsia"/>
          <w:szCs w:val="24"/>
          <w:lang w:val="es-ES"/>
        </w:rPr>
        <w:lastRenderedPageBreak/>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4F0CD0">
      <w:pPr>
        <w:rPr>
          <w:rFonts w:eastAsiaTheme="minorEastAsia"/>
          <w:szCs w:val="24"/>
          <w:lang w:val="es-ES"/>
        </w:rPr>
      </w:pPr>
      <w:r w:rsidRPr="00796F97">
        <w:rPr>
          <w:rFonts w:eastAsiaTheme="minorEastAsia"/>
          <w:szCs w:val="24"/>
          <w:lang w:val="es-ES"/>
        </w:rPr>
        <w:t>El símbolo asociado a las medidas en un circuito cuántico es:</w:t>
      </w:r>
      <w:r w:rsidR="004F0CD0">
        <w:rPr>
          <w:rFonts w:eastAsiaTheme="minorEastAsia"/>
          <w:szCs w:val="24"/>
          <w:lang w:val="es-ES"/>
        </w:rPr>
        <w:t xml:space="preserve"> </w:t>
      </w:r>
      <w:r w:rsidRPr="00796F97">
        <w:rPr>
          <w:rFonts w:eastAsiaTheme="minorEastAsia"/>
          <w:szCs w:val="24"/>
          <w:lang w:val="es-ES"/>
        </w:rPr>
        <w:t xml:space="preserve"> </w:t>
      </w:r>
      <w:r w:rsidR="004F0CD0" w:rsidRPr="00796F97">
        <w:rPr>
          <w:rFonts w:eastAsiaTheme="minorEastAsia"/>
          <w:noProof/>
          <w:szCs w:val="24"/>
          <w:lang w:val="es-ES" w:eastAsia="es-ES"/>
        </w:rPr>
        <mc:AlternateContent>
          <mc:Choice Requires="wps">
            <w:drawing>
              <wp:inline distT="0" distB="0" distL="0" distR="0" wp14:anchorId="5261EDB0" wp14:editId="11E85B9F">
                <wp:extent cx="258793" cy="258793"/>
                <wp:effectExtent l="0" t="0" r="27305" b="27305"/>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inline>
            </w:drawing>
          </mc:Choice>
          <mc:Fallback>
            <w:pict>
              <v:rect id="15 Rectángulo" o:spid="_x0000_s1026" style="width:20.4pt;height:20.4pt;visibility:visible;mso-wrap-style:square;mso-left-percent:-10001;mso-top-percent:-10001;mso-position-horizontal:absolute;mso-position-horizontal-relative:char;mso-position-vertical:absolute;mso-position-vertical-relative:line;mso-left-percent:-10001;mso-top-percent:-10001;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" strokecolor="black [3200]" strokeweight="2pt">
                <v:fill r:id="rId13" o:title="" recolor="t" rotate="t" type="frame"/>
                <w10:anchorlock/>
              </v:rect>
            </w:pict>
          </mc:Fallback>
        </mc:AlternateConten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DD6A17">
      <w:pPr>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DD6A17">
      <w:pPr>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2E3412"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2E3412"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DD6A17">
      <w:pPr>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DD6A17">
      <w:pPr>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w:t>
      </w:r>
      <w:r w:rsidR="00880FAC">
        <w:rPr>
          <w:rFonts w:eastAsiaTheme="minorEastAsia"/>
          <w:szCs w:val="24"/>
          <w:lang w:val="es-ES"/>
        </w:rPr>
        <w:t>Los</w:t>
      </w:r>
      <w:r w:rsidRPr="00796F97">
        <w:rPr>
          <w:rFonts w:eastAsiaTheme="minorEastAsia"/>
          <w:szCs w:val="24"/>
          <w:lang w:val="es-ES"/>
        </w:rPr>
        <w:t xml:space="preserve"> operadores que operan sobre este espacio son el producto tensorial de los operadores que actúan sobre los subespacios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DD6A17">
      <w:pPr>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2E3412"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DD6A17">
      <w:pPr>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E226E" w:rsidRDefault="007E226E"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E226E" w:rsidRDefault="007E226E"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29" style="position:absolute;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">
                <v:group id="1 Grupo" o:spid="_x0000_s1030"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1"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2"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3"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4"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5"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7E226E" w:rsidRDefault="007E226E" w:rsidP="00F73DC9">
                            <w:pPr>
                              <w:rPr>
                                <w:rFonts w:eastAsia="Times New Roman"/>
                              </w:rPr>
                            </w:pPr>
                          </w:p>
                        </w:txbxContent>
                      </v:textbox>
                    </v:oval>
                    <v:oval id="10 Elipse" o:spid="_x0000_s1036"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7E226E" w:rsidRDefault="007E226E" w:rsidP="00F73DC9">
                            <w:pPr>
                              <w:rPr>
                                <w:rFonts w:eastAsia="Times New Roman"/>
                              </w:rPr>
                            </w:pPr>
                          </w:p>
                        </w:txbxContent>
                      </v:textbox>
                    </v:oval>
                    <v:line id="12 Conector recto" o:spid="_x0000_s1037"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8"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39"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0"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1"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DD6A17" w:rsidRDefault="00DD6A17" w:rsidP="00DD6A17">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DD6A17">
      <w:pPr>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EB2372">
      <w:pPr>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E226E" w:rsidRDefault="007E226E"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E226E" w:rsidRDefault="007E226E"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E226E" w:rsidRDefault="007E226E"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2" style="position:absolute;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">
                <v:group id="13 Grupo" o:spid="_x0000_s1043"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7E226E" w:rsidRDefault="007E226E" w:rsidP="006A1D06">
                            <w:pPr>
                              <w:rPr>
                                <w:rFonts w:eastAsia="Times New Roman"/>
                              </w:rPr>
                            </w:pPr>
                          </w:p>
                        </w:txbxContent>
                      </v:textbox>
                    </v:shape>
                    <v:line id="5 Conector recto" o:spid="_x0000_s104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4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2"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7E226E" w:rsidRDefault="007E226E" w:rsidP="006A1D06">
                            <w:pPr>
                              <w:rPr>
                                <w:rFonts w:eastAsia="Times New Roman"/>
                              </w:rPr>
                            </w:pPr>
                          </w:p>
                        </w:txbxContent>
                      </v:textbox>
                    </v:shape>
                    <v:line id="5 Conector recto" o:spid="_x0000_s105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5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1"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2"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3"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7E226E" w:rsidRDefault="007E226E" w:rsidP="006A1D06">
                            <w:pPr>
                              <w:rPr>
                                <w:rFonts w:eastAsia="Times New Roman"/>
                              </w:rPr>
                            </w:pPr>
                          </w:p>
                        </w:txbxContent>
                      </v:textbox>
                    </v:shape>
                    <v:line id="5 Conector recto" o:spid="_x0000_s1064"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5"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6"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7"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8"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9"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EB2372">
      <w:pPr>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EB2372">
      <w:pPr>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0" style="position:absolute;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">
                <v:line id="6 Conector recto" o:spid="_x0000_s1071"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2"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3"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4"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5"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6"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7"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8"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79"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0"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1"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2"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3"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4"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EB2372">
      <w:pPr>
        <w:rPr>
          <w:lang w:val="es-ES"/>
        </w:rPr>
      </w:pPr>
      <w:r>
        <w:rPr>
          <w:lang w:val="es-ES"/>
        </w:rPr>
        <w:t>Necesitamos, como en la figura, un qubit auxiliar.</w:t>
      </w:r>
    </w:p>
    <w:p w:rsidR="00DE448E" w:rsidRDefault="00DE448E" w:rsidP="00EB2372">
      <w:pPr>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2E3412"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3E2EC4">
      <w:pPr>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E226E" w:rsidRDefault="007E226E"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5" style="position:absolute;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04uQ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">
                <v:line id="51 Conector recto" o:spid="_x0000_s1086"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7"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7E226E" w:rsidRDefault="007E226E"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8"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89"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0"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1"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2"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3E2EC4">
      <w:pPr>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3E2EC4">
      <w:pPr>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2E3412"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2E3412"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2E3412"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xml:space="preserve">. </w:t>
      </w:r>
      <w:r w:rsidR="005F031E">
        <w:rPr>
          <w:rFonts w:eastAsiaTheme="minorEastAsia"/>
          <w:lang w:val="es-ES"/>
        </w:rPr>
        <w:t>Esta capacidad para obtener propiedades globales de las funciones es un punto clave en muchos algoritmos cuánticos, como por ejemplo el algoritmo de</w:t>
      </w:r>
      <w:r w:rsidR="000E599C">
        <w:rPr>
          <w:rFonts w:eastAsiaTheme="minorEastAsia"/>
          <w:lang w:val="es-ES"/>
        </w:rPr>
        <w:t xml:space="preserve"> factorización de</w:t>
      </w:r>
      <w:r w:rsidR="005F031E">
        <w:rPr>
          <w:rFonts w:eastAsiaTheme="minorEastAsia"/>
          <w:lang w:val="es-ES"/>
        </w:rPr>
        <w:t xml:space="preserve"> Shor.</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959DC">
        <w:rPr>
          <w:lang w:val="es-ES"/>
        </w:rPr>
        <w:t>Lov K. Grover</w:t>
      </w:r>
      <w:r w:rsidRPr="00A147A4">
        <w:rPr>
          <w:lang w:val="es-ES"/>
        </w:rPr>
        <w:t> en 1996</w:t>
      </w:r>
      <w:r w:rsidR="000147FB" w:rsidRPr="00A147A4">
        <w:rPr>
          <w:lang w:val="es-ES"/>
        </w:rPr>
        <w:t xml:space="preserve"> [8</w:t>
      </w:r>
      <w:r w:rsidR="000C6F4A" w:rsidRPr="00A147A4">
        <w:rPr>
          <w:lang w:val="es-ES"/>
        </w:rPr>
        <w:t>]</w:t>
      </w:r>
      <w:r w:rsidRPr="00A147A4">
        <w:rPr>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2E3412"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10" w:name="_Toc360030627"/>
      <w:r>
        <w:rPr>
          <w:lang w:val="es-ES"/>
        </w:rPr>
        <w:t>2.3</w:t>
      </w:r>
      <w:r w:rsidR="00175035">
        <w:rPr>
          <w:lang w:val="es-ES"/>
        </w:rPr>
        <w:t>.2 La arquitectura MIPS</w:t>
      </w:r>
      <w:bookmarkEnd w:id="10"/>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 xml:space="preserve">Se trataba de una arquitectura RISC con un encadenamiento estricto de 5 etapas. Estas dos características se combinan muy bien, </w:t>
      </w:r>
      <w:r w:rsidR="004C1B86">
        <w:rPr>
          <w:lang w:val="es-ES"/>
        </w:rPr>
        <w:t xml:space="preserve">ya que </w:t>
      </w:r>
      <w:r>
        <w:rPr>
          <w:lang w:val="es-ES"/>
        </w:rPr>
        <w:t>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w:t>
      </w:r>
      <w:r w:rsidR="004C1B86">
        <w:rPr>
          <w:lang w:val="es-ES"/>
        </w:rPr>
        <w:t>, finalizando una instrucción por ciclo</w:t>
      </w:r>
      <w:r>
        <w:rPr>
          <w:lang w:val="es-ES"/>
        </w:rPr>
        <w:t>.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CA5A0F"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CA5A0F" w:rsidRDefault="00CA5A0F">
      <w:pPr>
        <w:rPr>
          <w:lang w:val="es-ES"/>
        </w:rPr>
      </w:pPr>
      <w:r>
        <w:rPr>
          <w:lang w:val="es-ES"/>
        </w:rPr>
        <w:br w:type="page"/>
      </w:r>
    </w:p>
    <w:p w:rsidR="00CA5A0F" w:rsidRDefault="00CA5A0F" w:rsidP="00CA5A0F">
      <w:pPr>
        <w:pStyle w:val="Ttulo2"/>
        <w:numPr>
          <w:ilvl w:val="1"/>
          <w:numId w:val="12"/>
        </w:numPr>
        <w:ind w:left="426" w:hanging="437"/>
        <w:rPr>
          <w:lang w:val="es-ES"/>
        </w:rPr>
      </w:pPr>
      <w:bookmarkStart w:id="11" w:name="_Toc360030628"/>
      <w:r>
        <w:rPr>
          <w:lang w:val="es-ES"/>
        </w:rPr>
        <w:lastRenderedPageBreak/>
        <w:t>Alternativas</w:t>
      </w:r>
      <w:bookmarkEnd w:id="11"/>
    </w:p>
    <w:p w:rsidR="00CA5A0F" w:rsidRDefault="00CA5A0F" w:rsidP="00CA5A0F">
      <w:pPr>
        <w:rPr>
          <w:lang w:val="es-ES"/>
        </w:rPr>
      </w:pPr>
    </w:p>
    <w:p w:rsidR="00CA5A0F" w:rsidRDefault="003654BA" w:rsidP="00CA5A0F">
      <w:pPr>
        <w:rPr>
          <w:lang w:val="es-ES"/>
        </w:rPr>
      </w:pPr>
      <w:r>
        <w:rPr>
          <w:lang w:val="es-ES"/>
        </w:rPr>
        <w:t>El campo de la simulación de circuitos cuánticos está ac</w:t>
      </w:r>
      <w:r w:rsidR="00FA6D98">
        <w:rPr>
          <w:lang w:val="es-ES"/>
        </w:rPr>
        <w:t>tualmente bastante desarrollado. U</w:t>
      </w:r>
      <w:r>
        <w:rPr>
          <w:lang w:val="es-ES"/>
        </w:rPr>
        <w:t>na búsqueda simple</w:t>
      </w:r>
      <w:r w:rsidR="00FA6D98">
        <w:rPr>
          <w:lang w:val="es-ES"/>
        </w:rPr>
        <w:t xml:space="preserve"> nos permite obtener</w:t>
      </w:r>
      <w:r>
        <w:rPr>
          <w:lang w:val="es-ES"/>
        </w:rPr>
        <w:t xml:space="preserve"> muchas alternativas siendo las siguientes las más relevantes:</w:t>
      </w:r>
    </w:p>
    <w:p w:rsidR="00E624A3" w:rsidRDefault="00191008" w:rsidP="00E624A3">
      <w:pPr>
        <w:pStyle w:val="Prrafodelista"/>
        <w:numPr>
          <w:ilvl w:val="0"/>
          <w:numId w:val="41"/>
        </w:numPr>
        <w:rPr>
          <w:lang w:val="es-ES"/>
        </w:rPr>
      </w:pPr>
      <w:r w:rsidRPr="00191008">
        <w:rPr>
          <w:lang w:val="es-ES"/>
        </w:rPr>
        <w:t>Davyw quantum (</w:t>
      </w:r>
      <w:hyperlink r:id="rId22" w:history="1">
        <w:r w:rsidR="00E624A3" w:rsidRPr="00E624A3">
          <w:rPr>
            <w:rStyle w:val="Hipervnculo"/>
            <w:lang w:val="es-ES"/>
          </w:rPr>
          <w:t>http://www.davyw.com/quantum</w:t>
        </w:r>
      </w:hyperlink>
      <w:r w:rsidRPr="00191008">
        <w:rPr>
          <w:lang w:val="es-ES"/>
        </w:rPr>
        <w:t>)</w:t>
      </w:r>
      <w:r w:rsidR="00E624A3" w:rsidRPr="00E624A3">
        <w:rPr>
          <w:lang w:val="es-ES"/>
        </w:rPr>
        <w:t xml:space="preserve">, </w:t>
      </w:r>
      <w:r w:rsidR="000E2F59">
        <w:rPr>
          <w:lang w:val="es-ES"/>
        </w:rPr>
        <w:t>se trata de una aplicación web escrita en Javascript lo que la hace cómoda de utilizar desde cualquier lugar. Al estar programada en un lenguaje interpretado no es muy eficiente.</w:t>
      </w:r>
    </w:p>
    <w:p w:rsidR="000E2F59" w:rsidRDefault="00191008" w:rsidP="00E624A3">
      <w:pPr>
        <w:pStyle w:val="Prrafodelista"/>
        <w:numPr>
          <w:ilvl w:val="0"/>
          <w:numId w:val="41"/>
        </w:numPr>
        <w:rPr>
          <w:lang w:val="es-ES"/>
        </w:rPr>
      </w:pPr>
      <w:r w:rsidRPr="00191008">
        <w:rPr>
          <w:lang w:val="es-ES"/>
        </w:rPr>
        <w:t>Zeno (</w:t>
      </w:r>
      <w:hyperlink r:id="rId23" w:history="1">
        <w:r w:rsidR="00B559BC" w:rsidRPr="00B559BC">
          <w:rPr>
            <w:rStyle w:val="Hipervnculo"/>
            <w:lang w:val="es-ES"/>
          </w:rPr>
          <w:t>http://dsc.ufcg.edu.br/~iquanta/zeno/download_en.html</w:t>
        </w:r>
      </w:hyperlink>
      <w:r w:rsidRPr="00191008">
        <w:rPr>
          <w:lang w:val="es-ES"/>
        </w:rPr>
        <w:t>)</w:t>
      </w:r>
      <w:r w:rsidR="00B559BC" w:rsidRPr="00B559BC">
        <w:rPr>
          <w:lang w:val="es-ES"/>
        </w:rPr>
        <w:t xml:space="preserve">, </w:t>
      </w:r>
      <w:r w:rsidR="00B559BC">
        <w:rPr>
          <w:lang w:val="es-ES"/>
        </w:rPr>
        <w:t>simulador escrito en Java muy semejante al que se presenta. Tan solo permite introducir una puerta por etapa y la aplicación colapsa si se utilizan demasiados qubits.</w:t>
      </w:r>
    </w:p>
    <w:p w:rsidR="00B559BC" w:rsidRDefault="00191008" w:rsidP="00E624A3">
      <w:pPr>
        <w:pStyle w:val="Prrafodelista"/>
        <w:numPr>
          <w:ilvl w:val="0"/>
          <w:numId w:val="41"/>
        </w:numPr>
        <w:rPr>
          <w:lang w:val="es-ES"/>
        </w:rPr>
      </w:pPr>
      <w:r w:rsidRPr="00191008">
        <w:rPr>
          <w:lang w:val="es-ES"/>
        </w:rPr>
        <w:t>jQuantum (</w:t>
      </w:r>
      <w:hyperlink r:id="rId24" w:history="1">
        <w:r w:rsidR="00B559BC" w:rsidRPr="00B559BC">
          <w:rPr>
            <w:rStyle w:val="Hipervnculo"/>
            <w:lang w:val="es-ES"/>
          </w:rPr>
          <w:t>http://jquantum.sourceforge.net/jQuantumApplet.html</w:t>
        </w:r>
      </w:hyperlink>
      <w:r w:rsidRPr="00191008">
        <w:rPr>
          <w:lang w:val="es-ES"/>
        </w:rPr>
        <w:t>)</w:t>
      </w:r>
      <w:r w:rsidR="00B559BC" w:rsidRPr="00B559BC">
        <w:rPr>
          <w:lang w:val="es-ES"/>
        </w:rPr>
        <w:t xml:space="preserve">, otra alternativa escrita en Java que se puede utilizar directamente desde el navegador en forma de </w:t>
      </w:r>
      <w:r w:rsidR="00B559BC" w:rsidRPr="00B559BC">
        <w:rPr>
          <w:i/>
          <w:lang w:val="es-ES"/>
        </w:rPr>
        <w:t>applet</w:t>
      </w:r>
      <w:r w:rsidR="00B559BC">
        <w:rPr>
          <w:lang w:val="es-ES"/>
        </w:rPr>
        <w:t>. Dispone de una útil visualización gr</w:t>
      </w:r>
      <w:r>
        <w:rPr>
          <w:lang w:val="es-ES"/>
        </w:rPr>
        <w:t>áfica de los estados,</w:t>
      </w:r>
      <w:r w:rsidR="00B559BC">
        <w:rPr>
          <w:lang w:val="es-ES"/>
        </w:rPr>
        <w:t xml:space="preserve"> la posibilidad de utilizar varios registros</w:t>
      </w:r>
      <w:r>
        <w:rPr>
          <w:lang w:val="es-ES"/>
        </w:rPr>
        <w:t xml:space="preserve"> y es eficiente</w:t>
      </w:r>
      <w:r w:rsidR="00B559BC">
        <w:rPr>
          <w:lang w:val="es-ES"/>
        </w:rPr>
        <w:t xml:space="preserve">. Por el contrario </w:t>
      </w:r>
      <w:r>
        <w:rPr>
          <w:lang w:val="es-ES"/>
        </w:rPr>
        <w:t>la interfaz no es muy usable y no permite ver el progreso del estado.</w:t>
      </w:r>
    </w:p>
    <w:p w:rsidR="00015536" w:rsidRDefault="00DA4BB8" w:rsidP="00191008">
      <w:pPr>
        <w:rPr>
          <w:lang w:val="es-ES"/>
        </w:rPr>
      </w:pPr>
      <w:r>
        <w:rPr>
          <w:lang w:val="es-ES"/>
        </w:rPr>
        <w:t>Por el contrario, no se han encontrado alternativas para la simu</w:t>
      </w:r>
      <w:r w:rsidR="00FA6D98">
        <w:rPr>
          <w:lang w:val="es-ES"/>
        </w:rPr>
        <w:t xml:space="preserve">lación de un procesador </w:t>
      </w:r>
      <w:r w:rsidR="00FA6D98" w:rsidRPr="00FA6D98">
        <w:rPr>
          <w:i/>
          <w:lang w:val="es-ES"/>
        </w:rPr>
        <w:t>clásico-</w:t>
      </w:r>
      <w:r w:rsidR="00015536">
        <w:rPr>
          <w:i/>
          <w:lang w:val="es-ES"/>
        </w:rPr>
        <w:t xml:space="preserve">cuántico, </w:t>
      </w:r>
      <w:r w:rsidR="00015536">
        <w:rPr>
          <w:lang w:val="es-ES"/>
        </w:rPr>
        <w:t>aunque se han desarrollado experimentos de este tipo a muy pequeña escala</w:t>
      </w:r>
      <w:r w:rsidR="00FA256A">
        <w:rPr>
          <w:lang w:val="es-ES"/>
        </w:rPr>
        <w:t>, como por ejemplo [5]</w:t>
      </w:r>
      <w:r w:rsidR="00FA6D98">
        <w:rPr>
          <w:lang w:val="es-ES"/>
        </w:rPr>
        <w:t xml:space="preserve">. </w:t>
      </w:r>
    </w:p>
    <w:p w:rsidR="00191008" w:rsidRDefault="00FA6D98" w:rsidP="00191008">
      <w:pPr>
        <w:rPr>
          <w:lang w:val="es-ES"/>
        </w:rPr>
      </w:pPr>
      <w:r>
        <w:rPr>
          <w:lang w:val="es-ES"/>
        </w:rPr>
        <w:t>S</w:t>
      </w:r>
      <w:r w:rsidR="00DA4BB8">
        <w:rPr>
          <w:lang w:val="es-ES"/>
        </w:rPr>
        <w:t>in embargo existen herramientas que permiten</w:t>
      </w:r>
      <w:r w:rsidR="005421A3">
        <w:rPr>
          <w:lang w:val="es-ES"/>
        </w:rPr>
        <w:t xml:space="preserve"> realizar computaciones </w:t>
      </w:r>
      <w:r w:rsidR="005421A3" w:rsidRPr="005421A3">
        <w:rPr>
          <w:i/>
          <w:lang w:val="es-ES"/>
        </w:rPr>
        <w:t>clásico-</w:t>
      </w:r>
      <w:r w:rsidR="00DA4BB8" w:rsidRPr="005421A3">
        <w:rPr>
          <w:i/>
          <w:lang w:val="es-ES"/>
        </w:rPr>
        <w:t>cuánticas</w:t>
      </w:r>
      <w:r w:rsidR="005421A3">
        <w:rPr>
          <w:lang w:val="es-ES"/>
        </w:rPr>
        <w:t>,</w:t>
      </w:r>
      <w:r w:rsidR="00DA4BB8">
        <w:rPr>
          <w:lang w:val="es-ES"/>
        </w:rPr>
        <w:t xml:space="preserve"> algunas de alto nivel, lo que facilita </w:t>
      </w:r>
      <w:r w:rsidR="00015536">
        <w:rPr>
          <w:lang w:val="es-ES"/>
        </w:rPr>
        <w:t>en gran medida el desarrollo de</w:t>
      </w:r>
      <w:r w:rsidR="00DA4BB8">
        <w:rPr>
          <w:lang w:val="es-ES"/>
        </w:rPr>
        <w:t xml:space="preserve"> algoritmos cuánticos:</w:t>
      </w:r>
    </w:p>
    <w:p w:rsidR="00191008" w:rsidRDefault="00682F34" w:rsidP="00191008">
      <w:pPr>
        <w:pStyle w:val="Prrafodelista"/>
        <w:numPr>
          <w:ilvl w:val="0"/>
          <w:numId w:val="42"/>
        </w:numPr>
        <w:rPr>
          <w:lang w:val="es-ES"/>
        </w:rPr>
      </w:pPr>
      <w:r>
        <w:rPr>
          <w:lang w:val="es-ES"/>
        </w:rPr>
        <w:t>Q++ (</w:t>
      </w:r>
      <w:hyperlink r:id="rId25" w:history="1">
        <w:r w:rsidRPr="00DA4BB8">
          <w:rPr>
            <w:rStyle w:val="Hipervnculo"/>
            <w:lang w:val="es-ES"/>
          </w:rPr>
          <w:t>http://sourceforge.net/projects/qplusplus/</w:t>
        </w:r>
      </w:hyperlink>
      <w:r w:rsidRPr="00682F34">
        <w:rPr>
          <w:lang w:val="es-ES"/>
        </w:rPr>
        <w:t>), extensi</w:t>
      </w:r>
      <w:r>
        <w:rPr>
          <w:lang w:val="es-ES"/>
        </w:rPr>
        <w:t>ón de C++ que permite ejecutar algunas instrucciones cuánticas simuladas. Se puede utilizar para probar rápidamente algoritmos cuánticos ya que al ser de alto nivel es fácil programar algoritmos complicados.</w:t>
      </w:r>
    </w:p>
    <w:p w:rsidR="00682F34" w:rsidRDefault="00682F34" w:rsidP="00682F34">
      <w:pPr>
        <w:pStyle w:val="Prrafodelista"/>
        <w:numPr>
          <w:ilvl w:val="0"/>
          <w:numId w:val="42"/>
        </w:numPr>
        <w:rPr>
          <w:lang w:val="es-ES"/>
        </w:rPr>
      </w:pPr>
      <w:r w:rsidRPr="00682F34">
        <w:rPr>
          <w:lang w:val="es-ES"/>
        </w:rPr>
        <w:t>QASM (</w:t>
      </w:r>
      <w:hyperlink r:id="rId26" w:history="1">
        <w:r w:rsidRPr="00682F34">
          <w:rPr>
            <w:rStyle w:val="Hipervnculo"/>
            <w:lang w:val="es-ES"/>
          </w:rPr>
          <w:t>http://www.media.mit.edu/quanta/qasm2circ/</w:t>
        </w:r>
      </w:hyperlink>
      <w:r w:rsidRPr="00682F34">
        <w:rPr>
          <w:lang w:val="es-ES"/>
        </w:rPr>
        <w:t>), lenguaje simple para programar circuitos cu</w:t>
      </w:r>
      <w:r>
        <w:rPr>
          <w:lang w:val="es-ES"/>
        </w:rPr>
        <w:t>ánticos a bajo nivel, muy semejante a las instrucciones cuánticas que se han añadido al procesador del proyecto.</w:t>
      </w:r>
    </w:p>
    <w:p w:rsidR="00682F34" w:rsidRPr="00682F34" w:rsidRDefault="00682F34" w:rsidP="00682F34">
      <w:pPr>
        <w:rPr>
          <w:lang w:val="es-ES"/>
        </w:rPr>
      </w:pPr>
      <w:r>
        <w:rPr>
          <w:lang w:val="es-ES"/>
        </w:rPr>
        <w:t>Existen otras muchas alternativas menos relevantes, una lista bastante exhaustiva de ellos se puede encontrar en [22].</w:t>
      </w:r>
    </w:p>
    <w:p w:rsidR="009A4570" w:rsidRPr="00A21A64" w:rsidRDefault="00F13F35" w:rsidP="009A4570">
      <w:pPr>
        <w:rPr>
          <w:rFonts w:asciiTheme="majorHAnsi" w:eastAsiaTheme="majorEastAsia" w:hAnsiTheme="majorHAnsi" w:cstheme="majorBidi"/>
          <w:b/>
          <w:bCs/>
          <w:color w:val="4F81BD" w:themeColor="accent1"/>
          <w:sz w:val="22"/>
          <w:lang w:val="es-ES"/>
        </w:rPr>
      </w:pPr>
      <w:r w:rsidRPr="00682F34">
        <w:rPr>
          <w:lang w:val="es-ES"/>
        </w:rPr>
        <w:br w:type="page"/>
      </w:r>
    </w:p>
    <w:p w:rsidR="00D51E14" w:rsidRDefault="000729CD" w:rsidP="00D67294">
      <w:pPr>
        <w:pStyle w:val="Ttulo1"/>
        <w:numPr>
          <w:ilvl w:val="0"/>
          <w:numId w:val="31"/>
        </w:numPr>
        <w:rPr>
          <w:lang w:val="es-ES"/>
        </w:rPr>
      </w:pPr>
      <w:bookmarkStart w:id="12" w:name="_Toc360030629"/>
      <w:r>
        <w:rPr>
          <w:lang w:val="es-ES"/>
        </w:rPr>
        <w:lastRenderedPageBreak/>
        <w:t>Desarrollo</w:t>
      </w:r>
      <w:r w:rsidR="00A51F7E">
        <w:rPr>
          <w:lang w:val="es-ES"/>
        </w:rPr>
        <w:t xml:space="preserve"> del proyecto</w:t>
      </w:r>
      <w:bookmarkEnd w:id="12"/>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9A1DE2">
      <w:pPr>
        <w:pStyle w:val="Ttulo2"/>
        <w:numPr>
          <w:ilvl w:val="1"/>
          <w:numId w:val="31"/>
        </w:numPr>
        <w:ind w:left="426" w:hanging="426"/>
        <w:rPr>
          <w:lang w:val="es-ES"/>
        </w:rPr>
      </w:pPr>
      <w:bookmarkStart w:id="13" w:name="_Toc360030630"/>
      <w:r>
        <w:rPr>
          <w:lang w:val="es-ES"/>
        </w:rPr>
        <w:t xml:space="preserve">Simulando los </w:t>
      </w:r>
      <w:r w:rsidR="00DB0CFC">
        <w:rPr>
          <w:lang w:val="es-ES"/>
        </w:rPr>
        <w:t>sistemas</w:t>
      </w:r>
      <w:r>
        <w:rPr>
          <w:lang w:val="es-ES"/>
        </w:rPr>
        <w:t xml:space="preserve"> cuánticos</w:t>
      </w:r>
      <w:bookmarkEnd w:id="13"/>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9A1DE2" w:rsidP="0039333B">
      <w:pPr>
        <w:pStyle w:val="Ttulo3"/>
        <w:rPr>
          <w:lang w:val="es-ES"/>
        </w:rPr>
      </w:pPr>
      <w:bookmarkStart w:id="14" w:name="_Toc360030631"/>
      <w:r>
        <w:rPr>
          <w:lang w:val="es-ES"/>
        </w:rPr>
        <w:t>3</w:t>
      </w:r>
      <w:r w:rsidR="00057407">
        <w:rPr>
          <w:lang w:val="es-ES"/>
        </w:rPr>
        <w:t xml:space="preserve">.1.1 </w:t>
      </w:r>
      <w:r w:rsidR="00120A21">
        <w:rPr>
          <w:lang w:val="es-ES"/>
        </w:rPr>
        <w:t xml:space="preserve">Representación matricial de los </w:t>
      </w:r>
      <w:r w:rsidR="00DB0CFC">
        <w:rPr>
          <w:lang w:val="es-ES"/>
        </w:rPr>
        <w:t>sistemas</w:t>
      </w:r>
      <w:bookmarkEnd w:id="14"/>
    </w:p>
    <w:p w:rsidR="00120A21" w:rsidRPr="00120A21" w:rsidRDefault="00120A21" w:rsidP="00120A21">
      <w:pPr>
        <w:rPr>
          <w:lang w:val="es-ES"/>
        </w:rPr>
      </w:pPr>
    </w:p>
    <w:p w:rsidR="00CA1FBD" w:rsidRDefault="00CA1FBD" w:rsidP="00026286">
      <w:pPr>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962CAD">
      <w:pPr>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474426B4" wp14:editId="1C8DA3A1">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7E226E" w:rsidRDefault="002E3412">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3" type="#_x0000_t202" style="position:absolute;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xT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u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LU+cUyQCAAAkBAAADgAAAAAAAAAAAAAAAAAuAgAAZHJzL2Uyb0RvYy54&#10;bWxQSwECLQAUAAYACAAAACEAEvqBmd0AAAAKAQAADwAAAAAAAAAAAAAAAAB+BAAAZHJzL2Rvd25y&#10;ZXYueG1sUEsFBgAAAAAEAAQA8wAAAIgFAAAAAA==&#10;" stroked="f">
                <v:textbox>
                  <w:txbxContent>
                    <w:p w:rsidR="007E226E" w:rsidRDefault="007E226E">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00CB21F9" wp14:editId="0BE2EFB4">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1C12803F" wp14:editId="0CCEA42E">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E226E" w:rsidRPr="008D75B4" w:rsidRDefault="007E226E"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4" style="position:absolute;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cOvYoWwCAAAeBQAADgAAAAAAAAAAAAAA&#10;AAAuAgAAZHJzL2Uyb0RvYy54bWxQSwECLQAUAAYACAAAACEALJ6FlOAAAAAKAQAADwAAAAAAAAAA&#10;AAAAAADGBAAAZHJzL2Rvd25yZXYueG1sUEsFBgAAAAAEAAQA8wAAANMFAAAAAA==&#10;" fillcolor="white [3201]" strokecolor="black [3200]" strokeweight="2pt">
                <v:textbox>
                  <w:txbxContent>
                    <w:p w:rsidR="007E226E" w:rsidRPr="008D75B4" w:rsidRDefault="007E226E"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6E7D25C7" wp14:editId="521F3A2A">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E226E" w:rsidRPr="008D75B4" w:rsidRDefault="007E226E"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5" style="position:absolute;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BKVMbYbAIAAB4FAAAOAAAAAAAAAAAAAAAA&#10;AC4CAABkcnMvZTJvRG9jLnhtbFBLAQItABQABgAIAAAAIQDV1JR33wAAAAoBAAAPAAAAAAAAAAAA&#10;AAAAAMYEAABkcnMvZG93bnJldi54bWxQSwUGAAAAAAQABADzAAAA0gUAAAAA&#10;" fillcolor="white [3201]" strokecolor="black [3200]" strokeweight="2pt">
                <v:textbox>
                  <w:txbxContent>
                    <w:p w:rsidR="007E226E" w:rsidRPr="008D75B4" w:rsidRDefault="007E226E"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962CAD">
      <w:pPr>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962CAD">
      <w:pPr>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9A1DE2" w:rsidP="0039333B">
      <w:pPr>
        <w:pStyle w:val="Ttulo3"/>
        <w:rPr>
          <w:rFonts w:eastAsiaTheme="minorEastAsia"/>
          <w:lang w:val="es-ES"/>
        </w:rPr>
      </w:pPr>
      <w:bookmarkStart w:id="15" w:name="_Toc360030632"/>
      <w:r>
        <w:rPr>
          <w:rFonts w:eastAsiaTheme="minorEastAsia"/>
          <w:lang w:val="es-ES"/>
        </w:rPr>
        <w:lastRenderedPageBreak/>
        <w:t>3</w:t>
      </w:r>
      <w:r w:rsidR="00057407">
        <w:rPr>
          <w:rFonts w:eastAsiaTheme="minorEastAsia"/>
          <w:lang w:val="es-ES"/>
        </w:rPr>
        <w:t xml:space="preserve">.1.2 </w:t>
      </w:r>
      <w:r w:rsidR="008D000B">
        <w:rPr>
          <w:rFonts w:eastAsiaTheme="minorEastAsia"/>
          <w:lang w:val="es-ES"/>
        </w:rPr>
        <w:t>Representación en mapa de componentes  de los estados</w:t>
      </w:r>
      <w:bookmarkEnd w:id="15"/>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2E3412"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2E3412"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62CAD">
      <w:pPr>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130750E0" wp14:editId="1AB65F45">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962CAD">
      <w:pPr>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962CAD">
      <w:pPr>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2E3412"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962CAD">
      <w:pPr>
        <w:rPr>
          <w:rFonts w:eastAsiaTheme="minorEastAsia"/>
          <w:lang w:val="es-ES"/>
        </w:rPr>
      </w:pPr>
      <w:r>
        <w:rPr>
          <w:rFonts w:eastAsiaTheme="minorEastAsia"/>
          <w:lang w:val="es-ES"/>
        </w:rPr>
        <w:t>Equivalente en la notación de Dirac a:</w:t>
      </w:r>
    </w:p>
    <w:p w:rsidR="00740DE6" w:rsidRPr="003B01EB" w:rsidRDefault="002E3412"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962CAD">
      <w:pPr>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962CAD">
      <w:pPr>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1718EE4" wp14:editId="5C839CD7">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962CAD">
      <w:pPr>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2E3412"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962CAD">
      <w:pPr>
        <w:rPr>
          <w:rFonts w:eastAsiaTheme="minorEastAsia"/>
          <w:szCs w:val="24"/>
          <w:lang w:val="es-ES"/>
        </w:rPr>
      </w:pPr>
      <w:r>
        <w:rPr>
          <w:rFonts w:eastAsiaTheme="minorEastAsia"/>
          <w:szCs w:val="24"/>
          <w:lang w:val="es-ES"/>
        </w:rPr>
        <w:t>Quedaría almacenado de la forma:</w:t>
      </w:r>
    </w:p>
    <w:p w:rsidR="003C72E4" w:rsidRPr="003C72E4" w:rsidRDefault="002E3412"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962CAD">
      <w:pPr>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9A1DE2">
      <w:pPr>
        <w:pStyle w:val="Ttulo2"/>
        <w:numPr>
          <w:ilvl w:val="1"/>
          <w:numId w:val="31"/>
        </w:numPr>
        <w:ind w:left="426" w:hanging="426"/>
        <w:rPr>
          <w:rFonts w:eastAsiaTheme="minorEastAsia"/>
          <w:lang w:val="es-ES"/>
        </w:rPr>
      </w:pPr>
      <w:bookmarkStart w:id="16" w:name="_Toc360030633"/>
      <w:r>
        <w:rPr>
          <w:rFonts w:eastAsiaTheme="minorEastAsia"/>
          <w:lang w:val="es-ES"/>
        </w:rPr>
        <w:lastRenderedPageBreak/>
        <w:t>El simulador de circuitos cuánticos Qubit101</w:t>
      </w:r>
      <w:bookmarkEnd w:id="16"/>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4024C00B" wp14:editId="5CE83AF7">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542AEED2" wp14:editId="0E18C702">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974D99" wp14:editId="3288D76D">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6BD3934" wp14:editId="64485A1A">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s para aplicarlas. En este caso, solo necesitamos decirle al simulador como actúa la puerta sobre cada componente de la superposición, de forma que crear el estado resultante consista en recorrer todo e</w:t>
      </w:r>
      <w:r w:rsidR="003C75E5">
        <w:rPr>
          <w:rFonts w:eastAsiaTheme="minorEastAsia"/>
          <w:szCs w:val="24"/>
          <w:lang w:val="es-ES"/>
        </w:rPr>
        <w:t>l estado de entrada generando las nueva</w:t>
      </w:r>
      <w:r>
        <w:rPr>
          <w:rFonts w:eastAsiaTheme="minorEastAsia"/>
          <w:szCs w:val="24"/>
          <w:lang w:val="es-ES"/>
        </w:rPr>
        <w:t xml:space="preserve">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46B58BF5" wp14:editId="3DC72127">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w:t>
      </w:r>
      <w:r w:rsidR="003C75E5">
        <w:rPr>
          <w:rFonts w:eastAsiaTheme="minorEastAsia"/>
          <w:szCs w:val="24"/>
          <w:lang w:val="es-ES"/>
        </w:rPr>
        <w:t>circuito</w:t>
      </w:r>
      <w:r>
        <w:rPr>
          <w:rFonts w:eastAsiaTheme="minorEastAsia"/>
          <w:szCs w:val="24"/>
          <w:lang w:val="es-ES"/>
        </w:rPr>
        <w:t>, en la posición que se le indique.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1B4FA545" wp14:editId="59840236">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r w:rsidR="00FA7939">
        <w:rPr>
          <w:rFonts w:eastAsiaTheme="minorEastAsia"/>
          <w:szCs w:val="24"/>
          <w:lang w:val="es-ES"/>
        </w:rPr>
        <w:t>. Las gráficas siguientes se han obtenido aplicando puertas de Hadamard a cada vez más qubits, de forma que se va desarrollando una superposición cada vez de mayor tamaño</w:t>
      </w:r>
      <w:r>
        <w:rPr>
          <w:rFonts w:eastAsiaTheme="minorEastAsia"/>
          <w:szCs w:val="24"/>
          <w:lang w:val="es-ES"/>
        </w:rPr>
        <w:t>:</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3855A9A9" wp14:editId="495A7C48">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2F5E9F5D" wp14:editId="5C14780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9A1DE2">
      <w:pPr>
        <w:pStyle w:val="Ttulo2"/>
        <w:numPr>
          <w:ilvl w:val="1"/>
          <w:numId w:val="31"/>
        </w:numPr>
        <w:ind w:left="426" w:hanging="426"/>
        <w:rPr>
          <w:rFonts w:eastAsiaTheme="minorEastAsia"/>
          <w:lang w:val="es-ES"/>
        </w:rPr>
      </w:pPr>
      <w:bookmarkStart w:id="17" w:name="_Toc360030634"/>
      <w:r>
        <w:rPr>
          <w:rFonts w:eastAsiaTheme="minorEastAsia"/>
          <w:lang w:val="es-ES"/>
        </w:rPr>
        <w:t>Simulando hardware en Java</w:t>
      </w:r>
      <w:bookmarkEnd w:id="17"/>
    </w:p>
    <w:p w:rsidR="00C909C6" w:rsidRDefault="00C909C6" w:rsidP="00C909C6">
      <w:pPr>
        <w:rPr>
          <w:lang w:val="es-ES"/>
        </w:rPr>
      </w:pPr>
    </w:p>
    <w:p w:rsidR="00C909C6" w:rsidRDefault="00C909C6" w:rsidP="003C75E5">
      <w:pPr>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9E672D" w:rsidP="003F693E">
      <w:pPr>
        <w:pStyle w:val="Ttulo3"/>
        <w:rPr>
          <w:lang w:val="es-ES"/>
        </w:rPr>
      </w:pPr>
      <w:bookmarkStart w:id="18" w:name="_Toc360030635"/>
      <w:r>
        <w:rPr>
          <w:lang w:val="es-ES"/>
        </w:rPr>
        <w:t xml:space="preserve">4.3.1 </w:t>
      </w:r>
      <w:r w:rsidR="00754D03">
        <w:rPr>
          <w:lang w:val="es-ES"/>
        </w:rPr>
        <w:t>Definiendo los dispositivos</w:t>
      </w:r>
      <w:bookmarkEnd w:id="18"/>
    </w:p>
    <w:p w:rsidR="00754D03" w:rsidRPr="00754D03" w:rsidRDefault="00754D03" w:rsidP="00754D03">
      <w:pPr>
        <w:rPr>
          <w:lang w:val="es-ES"/>
        </w:rPr>
      </w:pPr>
    </w:p>
    <w:p w:rsidR="00C909C6" w:rsidRDefault="00C909C6" w:rsidP="003C75E5">
      <w:pPr>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3C75E5">
      <w:pPr>
        <w:rPr>
          <w:lang w:val="es-ES"/>
        </w:rPr>
      </w:pPr>
      <w:r>
        <w:rPr>
          <w:noProof/>
          <w:lang w:val="es-ES" w:eastAsia="es-ES"/>
        </w:rPr>
        <mc:AlternateContent>
          <mc:Choice Requires="wps">
            <w:drawing>
              <wp:anchor distT="0" distB="0" distL="114300" distR="114300" simplePos="0" relativeHeight="251714560" behindDoc="0" locked="0" layoutInCell="1" allowOverlap="1" wp14:anchorId="184D2B5D" wp14:editId="63855691">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7E226E" w:rsidRPr="0094113C" w:rsidRDefault="007E226E" w:rsidP="00A44216">
                            <w:pPr>
                              <w:pStyle w:val="Epgrafe"/>
                              <w:rPr>
                                <w:i/>
                                <w:noProof/>
                                <w:sz w:val="24"/>
                              </w:rPr>
                            </w:pPr>
                            <w:r>
                              <w:t xml:space="preserve">Imagen </w:t>
                            </w:r>
                            <w:r w:rsidR="002E3412">
                              <w:fldChar w:fldCharType="begin"/>
                            </w:r>
                            <w:r w:rsidR="002E3412">
                              <w:instrText xml:space="preserve"> SEQ Imagen \* ARABIC </w:instrText>
                            </w:r>
                            <w:r w:rsidR="002E3412">
                              <w:fldChar w:fldCharType="separate"/>
                            </w:r>
                            <w:r>
                              <w:rPr>
                                <w:noProof/>
                              </w:rPr>
                              <w:t>5</w:t>
                            </w:r>
                            <w:r w:rsidR="002E3412">
                              <w:rPr>
                                <w:noProof/>
                              </w:rPr>
                              <w:fldChar w:fldCharType="end"/>
                            </w:r>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6" type="#_x0000_t202" style="position:absolute;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x0MzgT0CAAB8BAAA&#10;DgAAAAAAAAAAAAAAAAAuAgAAZHJzL2Uyb0RvYy54bWxQSwECLQAUAAYACAAAACEAUlJYQeIAAAAL&#10;AQAADwAAAAAAAAAAAAAAAACXBAAAZHJzL2Rvd25yZXYueG1sUEsFBgAAAAAEAAQA8wAAAKYFAAAA&#10;AA==&#10;" stroked="f">
                <v:textbox style="mso-fit-shape-to-text:t" inset="0,0,0,0">
                  <w:txbxContent>
                    <w:p w:rsidR="007E226E" w:rsidRPr="0094113C" w:rsidRDefault="007E226E" w:rsidP="00A44216">
                      <w:pPr>
                        <w:pStyle w:val="Epgrafe"/>
                        <w:rPr>
                          <w:i/>
                          <w:noProof/>
                          <w:sz w:val="24"/>
                        </w:rPr>
                      </w:pPr>
                      <w:r>
                        <w:t xml:space="preserve">Imagen </w:t>
                      </w:r>
                      <w:fldSimple w:instr=" SEQ Imagen \* ARABIC ">
                        <w:r>
                          <w:rPr>
                            <w:noProof/>
                          </w:rPr>
                          <w:t>5</w:t>
                        </w:r>
                      </w:fldSimple>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D56D2F8" wp14:editId="56E822D9">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3C75E5">
      <w:pPr>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3C75E5">
      <w:pPr>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3C75E5">
      <w:pPr>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228DC5DC" wp14:editId="33EC596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0D2E54AE" wp14:editId="45735AA5">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7569580F" wp14:editId="65643BC5">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5155EC3A" wp14:editId="685449FB">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93360E">
      <w:pPr>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19" w:name="_Toc360030636"/>
      <w:r>
        <w:rPr>
          <w:lang w:val="es-ES"/>
        </w:rPr>
        <w:t xml:space="preserve">4.3.2 </w:t>
      </w:r>
      <w:r w:rsidR="00754D03">
        <w:rPr>
          <w:lang w:val="es-ES"/>
        </w:rPr>
        <w:t>Sincronizando los dispositivos en ejecución</w:t>
      </w:r>
      <w:bookmarkEnd w:id="19"/>
    </w:p>
    <w:p w:rsidR="00754D03" w:rsidRDefault="00754D03" w:rsidP="00FE309A">
      <w:pPr>
        <w:rPr>
          <w:lang w:val="es-ES"/>
        </w:rPr>
      </w:pPr>
    </w:p>
    <w:p w:rsidR="00B279A4" w:rsidRDefault="00615D80" w:rsidP="0093360E">
      <w:pPr>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93360E">
      <w:pPr>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806B19">
      <w:pPr>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806B19">
      <w:pPr>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806B19">
      <w:pPr>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04A70505" wp14:editId="1678345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C7C7E78" wp14:editId="6F0C700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4B336DE0" wp14:editId="0F0B0B69">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5C1773D" wp14:editId="5A082C8F">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806B19">
      <w:pPr>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9A1DE2">
      <w:pPr>
        <w:pStyle w:val="Ttulo2"/>
        <w:numPr>
          <w:ilvl w:val="1"/>
          <w:numId w:val="31"/>
        </w:numPr>
        <w:rPr>
          <w:lang w:val="es-ES"/>
        </w:rPr>
      </w:pPr>
      <w:bookmarkStart w:id="20" w:name="_Toc360030637"/>
      <w:r>
        <w:rPr>
          <w:lang w:val="es-ES"/>
        </w:rPr>
        <w:lastRenderedPageBreak/>
        <w:t>Diseñando el procesador qMIPS</w:t>
      </w:r>
      <w:bookmarkEnd w:id="20"/>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9A1DE2" w:rsidP="003F693E">
      <w:pPr>
        <w:pStyle w:val="Ttulo3"/>
        <w:rPr>
          <w:lang w:val="es-ES"/>
        </w:rPr>
      </w:pPr>
      <w:bookmarkStart w:id="21" w:name="_Toc360030638"/>
      <w:r>
        <w:rPr>
          <w:lang w:val="es-ES"/>
        </w:rPr>
        <w:t>3</w:t>
      </w:r>
      <w:r w:rsidR="00FF7EC2">
        <w:rPr>
          <w:lang w:val="es-ES"/>
        </w:rPr>
        <w:t xml:space="preserve">.4.1 </w:t>
      </w:r>
      <w:r w:rsidR="000E0426">
        <w:rPr>
          <w:lang w:val="es-ES"/>
        </w:rPr>
        <w:t>Arquitectura “física” del sistema</w:t>
      </w:r>
      <w:bookmarkEnd w:id="21"/>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06A25C25" wp14:editId="1DB5A407">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5C6256F1" wp14:editId="43AE3072">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9A1DE2" w:rsidP="003F693E">
      <w:pPr>
        <w:pStyle w:val="Ttulo3"/>
        <w:rPr>
          <w:lang w:val="es-ES"/>
        </w:rPr>
      </w:pPr>
      <w:bookmarkStart w:id="22" w:name="_Toc360030639"/>
      <w:r>
        <w:rPr>
          <w:lang w:val="es-ES"/>
        </w:rPr>
        <w:t>3</w:t>
      </w:r>
      <w:r w:rsidR="00FF7EC2">
        <w:rPr>
          <w:lang w:val="es-ES"/>
        </w:rPr>
        <w:t>.4.2 Fases de la unidad de control</w:t>
      </w:r>
      <w:bookmarkEnd w:id="22"/>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0C85578A" wp14:editId="727BFF9A">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8" o:title=""/>
          </v:shape>
          <o:OLEObject Type="Embed" ProgID="Visio.Drawing.11" ShapeID="_x0000_i1025" DrawAspect="Content" ObjectID="_1433827442" r:id="rId49"/>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1A09B92C" wp14:editId="02119AFD">
            <wp:extent cx="5612130" cy="1576764"/>
            <wp:effectExtent l="0" t="0" r="7620" b="4445"/>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612130" cy="1576764"/>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787392C1" wp14:editId="04D1F4D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5A9ECB1" wp14:editId="62E9F1F4">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43F40B8F" wp14:editId="046C58B3">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B938625" wp14:editId="758E1F57">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68554E01" wp14:editId="2B9E70E1">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785D2C85" wp14:editId="2981E0C8">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69912DF" wp14:editId="6975FA62">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6E1367BA" wp14:editId="797F3A83">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20F49BAB" wp14:editId="6304AE22">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5994556" wp14:editId="2405DF2B">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9A1DE2" w:rsidP="003F693E">
      <w:pPr>
        <w:pStyle w:val="Ttulo3"/>
        <w:rPr>
          <w:lang w:val="es-ES"/>
        </w:rPr>
      </w:pPr>
      <w:bookmarkStart w:id="23" w:name="_Toc360030640"/>
      <w:r>
        <w:rPr>
          <w:lang w:val="es-ES"/>
        </w:rPr>
        <w:t>3</w:t>
      </w:r>
      <w:r w:rsidR="00FF7EC2">
        <w:rPr>
          <w:lang w:val="es-ES"/>
        </w:rPr>
        <w:t xml:space="preserve">.4.3 </w:t>
      </w:r>
      <w:r w:rsidR="00DA0F75">
        <w:rPr>
          <w:lang w:val="es-ES"/>
        </w:rPr>
        <w:t>La unidad funcional cuántica</w:t>
      </w:r>
      <w:bookmarkEnd w:id="23"/>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w:t>
      </w:r>
      <w:r w:rsidR="00806B19">
        <w:rPr>
          <w:lang w:val="es-ES"/>
        </w:rPr>
        <w:t xml:space="preserve">izar su comportamiento, </w:t>
      </w:r>
      <w:r>
        <w:rPr>
          <w:lang w:val="es-ES"/>
        </w:rPr>
        <w:t>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104F2FD1" wp14:editId="48EA2B6F">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r w:rsidR="00806B19">
        <w:rPr>
          <w:lang w:val="es-ES"/>
        </w:rPr>
        <w:t>ion</w:t>
      </w:r>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5A91183D" wp14:editId="0B5BD0FA">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C6CC11D" wp14:editId="53395B83">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5A789298" wp14:editId="5E9CC189">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3EB98953" wp14:editId="6ED605D9">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6" o:title=""/>
          </v:shape>
          <o:OLEObject Type="Embed" ProgID="Visio.Drawing.11" ShapeID="_x0000_i1026" DrawAspect="Content" ObjectID="_1433827443" r:id="rId67"/>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8" o:title=""/>
          </v:shape>
          <o:OLEObject Type="Embed" ProgID="Visio.Drawing.11" ShapeID="_x0000_i1027" DrawAspect="Content" ObjectID="_1433827444" r:id="rId69"/>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70" o:title=""/>
          </v:shape>
          <o:OLEObject Type="Embed" ProgID="Visio.Drawing.11" ShapeID="_x0000_i1028" DrawAspect="Content" ObjectID="_1433827445" r:id="rId71"/>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9A1DE2" w:rsidP="000D5E66">
      <w:pPr>
        <w:pStyle w:val="Ttulo3"/>
        <w:rPr>
          <w:lang w:val="es-ES"/>
        </w:rPr>
      </w:pPr>
      <w:bookmarkStart w:id="24" w:name="_Toc360030641"/>
      <w:r>
        <w:rPr>
          <w:lang w:val="es-ES"/>
        </w:rPr>
        <w:lastRenderedPageBreak/>
        <w:t>3</w:t>
      </w:r>
      <w:r w:rsidR="000D5E66">
        <w:rPr>
          <w:lang w:val="es-ES"/>
        </w:rPr>
        <w:t xml:space="preserve">.4.4 Detalles sobre </w:t>
      </w:r>
      <w:r w:rsidR="00FF7EC2">
        <w:rPr>
          <w:lang w:val="es-ES"/>
        </w:rPr>
        <w:t>el “array de qubits”</w:t>
      </w:r>
      <w:bookmarkEnd w:id="24"/>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23AB47BA" wp14:editId="7CEB61A4">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9A1DE2" w:rsidP="00CF3564">
      <w:pPr>
        <w:pStyle w:val="Ttulo3"/>
        <w:rPr>
          <w:lang w:val="es-ES"/>
        </w:rPr>
      </w:pPr>
      <w:bookmarkStart w:id="25" w:name="_Toc360030642"/>
      <w:r>
        <w:rPr>
          <w:lang w:val="es-ES"/>
        </w:rPr>
        <w:lastRenderedPageBreak/>
        <w:t>3</w:t>
      </w:r>
      <w:r w:rsidR="003F693E">
        <w:rPr>
          <w:lang w:val="es-ES"/>
        </w:rPr>
        <w:t>.4</w:t>
      </w:r>
      <w:r w:rsidR="007C0A4C">
        <w:rPr>
          <w:lang w:val="es-ES"/>
        </w:rPr>
        <w:t xml:space="preserve">.5 </w:t>
      </w:r>
      <w:r w:rsidR="00191AA1">
        <w:rPr>
          <w:lang w:val="es-ES"/>
        </w:rPr>
        <w:t>Las instrucciones y el compilador</w:t>
      </w:r>
      <w:bookmarkEnd w:id="25"/>
    </w:p>
    <w:p w:rsidR="00191AA1" w:rsidRDefault="00191AA1" w:rsidP="00191AA1">
      <w:pPr>
        <w:rPr>
          <w:lang w:val="es-ES"/>
        </w:rPr>
      </w:pPr>
    </w:p>
    <w:p w:rsidR="007D469E" w:rsidRDefault="00C60B5A" w:rsidP="00806B19">
      <w:pPr>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806B19">
      <w:pPr>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806B19">
      <w:pPr>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806B19">
      <w:pPr>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B62827"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B62827"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B62827"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B62827"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B62827"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B62827"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B62827"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B62827"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B62827"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B62827"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B62827"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B62827"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B62827"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B62827"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B62827"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B62827"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B62827"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B62827"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B62827"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B62827"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806B19">
      <w:pPr>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B62827"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B62827"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B62827"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Cambio de fase negativo especificado en el 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B62827"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B62827"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B62827"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B62827"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9A1DE2">
      <w:pPr>
        <w:pStyle w:val="Ttulo1"/>
        <w:numPr>
          <w:ilvl w:val="0"/>
          <w:numId w:val="31"/>
        </w:numPr>
        <w:rPr>
          <w:lang w:val="es-ES"/>
        </w:rPr>
      </w:pPr>
      <w:bookmarkStart w:id="26" w:name="_Toc360030643"/>
      <w:r>
        <w:rPr>
          <w:lang w:val="es-ES"/>
        </w:rPr>
        <w:lastRenderedPageBreak/>
        <w:t>Manual de uso</w:t>
      </w:r>
      <w:bookmarkEnd w:id="26"/>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9A1DE2">
      <w:pPr>
        <w:pStyle w:val="Ttulo2"/>
        <w:numPr>
          <w:ilvl w:val="1"/>
          <w:numId w:val="31"/>
        </w:numPr>
        <w:ind w:left="426" w:hanging="426"/>
        <w:rPr>
          <w:lang w:val="es-ES"/>
        </w:rPr>
      </w:pPr>
      <w:bookmarkStart w:id="27" w:name="_Toc360030644"/>
      <w:r>
        <w:rPr>
          <w:lang w:val="es-ES"/>
        </w:rPr>
        <w:t>Simulador de circuitos cuánticos Qubit101</w:t>
      </w:r>
      <w:bookmarkEnd w:id="27"/>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6D0DBDD2" wp14:editId="43381B0C">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5A727BA4" wp14:editId="74FE2C13">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55EDCB83" wp14:editId="1EA54F1D">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9A1DE2">
      <w:pPr>
        <w:pStyle w:val="Ttulo3"/>
        <w:numPr>
          <w:ilvl w:val="2"/>
          <w:numId w:val="31"/>
        </w:numPr>
        <w:ind w:left="567" w:hanging="567"/>
        <w:rPr>
          <w:lang w:val="es-ES"/>
        </w:rPr>
      </w:pPr>
      <w:bookmarkStart w:id="28" w:name="_Toc360030645"/>
      <w:r>
        <w:rPr>
          <w:lang w:val="es-ES"/>
        </w:rPr>
        <w:lastRenderedPageBreak/>
        <w:t>Diseñando un nuevo circuito</w:t>
      </w:r>
      <w:bookmarkEnd w:id="28"/>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46D8BBF0" wp14:editId="03AECD11">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63FDC7B6" wp14:editId="19E37659">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463FF705" wp14:editId="1EF4479F">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1C6C5935" wp14:editId="03A713CF">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3BAF9F9A" wp14:editId="5B8AA1A6">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0683AD0" wp14:editId="69A531C6">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01736EA5" wp14:editId="44687121">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75C8D9E0" wp14:editId="355B5858">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C58E616" wp14:editId="497FA3B9">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40B8BFDB" wp14:editId="0AA511A0">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A1CB2A" wp14:editId="4EFBF242">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3289AC50" wp14:editId="66A446D6">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473E6E69" wp14:editId="411E96D9">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4D8DE177" wp14:editId="570F7BE1">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9A1DE2">
      <w:pPr>
        <w:pStyle w:val="Ttulo3"/>
        <w:numPr>
          <w:ilvl w:val="2"/>
          <w:numId w:val="31"/>
        </w:numPr>
        <w:ind w:left="567" w:hanging="567"/>
        <w:rPr>
          <w:lang w:val="es-ES"/>
        </w:rPr>
      </w:pPr>
      <w:bookmarkStart w:id="29" w:name="_Toc360030646"/>
      <w:r>
        <w:rPr>
          <w:lang w:val="es-ES"/>
        </w:rPr>
        <w:t>Guardando y cargando circuitos</w:t>
      </w:r>
      <w:bookmarkEnd w:id="29"/>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081044ED" wp14:editId="7330F7EF">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38A482BC" wp14:editId="1A384A54">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C883ECC" wp14:editId="11DE007D">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9A1DE2">
      <w:pPr>
        <w:pStyle w:val="Ttulo3"/>
        <w:numPr>
          <w:ilvl w:val="2"/>
          <w:numId w:val="31"/>
        </w:numPr>
        <w:ind w:left="567" w:hanging="567"/>
        <w:rPr>
          <w:lang w:val="es-ES"/>
        </w:rPr>
      </w:pPr>
      <w:bookmarkStart w:id="30" w:name="_Toc360030647"/>
      <w:r>
        <w:rPr>
          <w:lang w:val="es-ES"/>
        </w:rPr>
        <w:t>Utilizando circuitos cuánticos como puertas</w:t>
      </w:r>
      <w:bookmarkEnd w:id="30"/>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0CC56FF0" wp14:editId="0D640A54">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51ECFE93" wp14:editId="0BEF20E0">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9A1DE2">
      <w:pPr>
        <w:pStyle w:val="Ttulo3"/>
        <w:numPr>
          <w:ilvl w:val="2"/>
          <w:numId w:val="31"/>
        </w:numPr>
        <w:ind w:left="567" w:hanging="567"/>
        <w:rPr>
          <w:lang w:val="es-ES"/>
        </w:rPr>
      </w:pPr>
      <w:bookmarkStart w:id="31" w:name="_Toc360030648"/>
      <w:r>
        <w:rPr>
          <w:lang w:val="es-ES"/>
        </w:rPr>
        <w:t>Simulando los circuitos</w:t>
      </w:r>
      <w:bookmarkEnd w:id="31"/>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6FCCF22F" wp14:editId="2473F9D9">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1044CE94" wp14:editId="3AB5C7F3">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6AC49A5A" wp14:editId="1362702D">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42761D07" wp14:editId="4844759A">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0560698B" wp14:editId="5EBDAFBE">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2E0BF958" wp14:editId="1C697F56">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646BBF8" wp14:editId="32A5D5A3">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F019F11" wp14:editId="1C400248">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9A1DE2">
      <w:pPr>
        <w:pStyle w:val="Ttulo2"/>
        <w:numPr>
          <w:ilvl w:val="1"/>
          <w:numId w:val="31"/>
        </w:numPr>
        <w:ind w:left="426" w:hanging="426"/>
        <w:rPr>
          <w:lang w:val="es-ES"/>
        </w:rPr>
      </w:pPr>
      <w:bookmarkStart w:id="32" w:name="_Toc360030649"/>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2"/>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5EA432FC" wp14:editId="5C44DB8A">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58A72FD9" wp14:editId="20E37532">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5113BF14" wp14:editId="7D9639C7">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07338D7E" wp14:editId="5FC7DA89">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1117A9B7" wp14:editId="53D69331">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9A1DE2">
      <w:pPr>
        <w:pStyle w:val="Ttulo3"/>
        <w:numPr>
          <w:ilvl w:val="2"/>
          <w:numId w:val="31"/>
        </w:numPr>
        <w:ind w:left="567" w:hanging="567"/>
        <w:rPr>
          <w:lang w:val="es-ES"/>
        </w:rPr>
      </w:pPr>
      <w:bookmarkStart w:id="33" w:name="_Toc360030650"/>
      <w:r>
        <w:rPr>
          <w:lang w:val="es-ES"/>
        </w:rPr>
        <w:t>Las vistas de los dispositivos</w:t>
      </w:r>
      <w:bookmarkEnd w:id="33"/>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9D9A41A" wp14:editId="5D796976">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15CFC2EA" wp14:editId="5E7545D3">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5404A00B" wp14:editId="507CB184">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14:anchorId="5AB307E4" wp14:editId="2142A819">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15377AA3" wp14:editId="0C68717F">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xml:space="preserve">, el tiempo que habría necesitado el procesador </w:t>
      </w:r>
      <w:r w:rsidR="00254D1E">
        <w:rPr>
          <w:lang w:val="es-ES"/>
        </w:rPr>
        <w:t xml:space="preserve">MIPS I R3000 </w:t>
      </w:r>
      <w:r w:rsidR="00C56DEC">
        <w:rPr>
          <w:lang w:val="es-ES"/>
        </w:rPr>
        <w:t xml:space="preserve">real a 25MHz (en µs) y el tiempo de simulación </w:t>
      </w:r>
      <w:r w:rsidR="002D5129">
        <w:rPr>
          <w:lang w:val="es-ES"/>
        </w:rPr>
        <w:t xml:space="preserve">real </w:t>
      </w:r>
      <w:r w:rsidR="007012D5">
        <w:rPr>
          <w:lang w:val="es-ES"/>
        </w:rPr>
        <w:t>(“</w:t>
      </w:r>
      <w:r w:rsidR="002D5129">
        <w:rPr>
          <w:i/>
          <w:lang w:val="es-ES"/>
        </w:rPr>
        <w:t>world clock time</w:t>
      </w:r>
      <w:r w:rsidR="007012D5">
        <w:rPr>
          <w:i/>
          <w:lang w:val="es-ES"/>
        </w:rPr>
        <w:t>”</w:t>
      </w:r>
      <w:r w:rsidR="007012D5">
        <w:rPr>
          <w:lang w:val="es-ES"/>
        </w:rPr>
        <w:t>)</w:t>
      </w:r>
      <w:r w:rsidR="002D5129">
        <w:rPr>
          <w:lang w:val="es-ES"/>
        </w:rPr>
        <w:t xml:space="preserve"> medido mediante la función </w:t>
      </w:r>
      <w:r w:rsidR="007012D5">
        <w:rPr>
          <w:i/>
          <w:lang w:val="es-ES"/>
        </w:rPr>
        <w:t>System.</w:t>
      </w:r>
      <w:r w:rsidR="007012D5" w:rsidRPr="007012D5">
        <w:rPr>
          <w:i/>
          <w:lang w:val="es-ES"/>
        </w:rPr>
        <w:t>currentTimeMillis</w:t>
      </w:r>
      <w:r w:rsidR="007012D5">
        <w:rPr>
          <w:i/>
          <w:lang w:val="es-ES"/>
        </w:rPr>
        <w:t>()</w:t>
      </w:r>
      <w:r w:rsidR="007012D5" w:rsidRPr="007012D5">
        <w:rPr>
          <w:i/>
          <w:lang w:val="es-ES"/>
        </w:rPr>
        <w:t xml:space="preserve"> </w:t>
      </w:r>
      <w:r w:rsidR="00C56DEC">
        <w:rPr>
          <w:lang w:val="es-ES"/>
        </w:rPr>
        <w:t>(en ms)</w:t>
      </w:r>
      <w:r w:rsidR="007012D5">
        <w:rPr>
          <w:lang w:val="es-ES"/>
        </w:rPr>
        <w:t>, este tiempo puede ser algo más corto al real ya que no tiene en cuenta el repintado de la interfaz gráfica</w:t>
      </w:r>
      <w:r>
        <w:rPr>
          <w:lang w:val="es-ES"/>
        </w:rPr>
        <w:t>:</w:t>
      </w:r>
    </w:p>
    <w:p w:rsidR="00253E65" w:rsidRDefault="00C56DEC" w:rsidP="00253E65">
      <w:pPr>
        <w:jc w:val="center"/>
        <w:rPr>
          <w:lang w:val="es-ES"/>
        </w:rPr>
      </w:pPr>
      <w:r>
        <w:rPr>
          <w:noProof/>
          <w:lang w:val="es-ES" w:eastAsia="es-ES"/>
        </w:rPr>
        <w:drawing>
          <wp:inline distT="0" distB="0" distL="0" distR="0" wp14:anchorId="1DD6C40B" wp14:editId="532BA898">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4CEFBDD0" wp14:editId="2451B24D">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9A1DE2">
      <w:pPr>
        <w:pStyle w:val="Ttulo3"/>
        <w:numPr>
          <w:ilvl w:val="2"/>
          <w:numId w:val="31"/>
        </w:numPr>
        <w:ind w:left="567" w:hanging="567"/>
        <w:rPr>
          <w:lang w:val="es-ES"/>
        </w:rPr>
      </w:pPr>
      <w:bookmarkStart w:id="34" w:name="_Toc360030651"/>
      <w:r>
        <w:rPr>
          <w:lang w:val="es-ES"/>
        </w:rPr>
        <w:t>Cargando el código fuente</w:t>
      </w:r>
      <w:bookmarkEnd w:id="34"/>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6D31F05D" wp14:editId="2FDF0910">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r w:rsidRPr="00A0787D">
        <w:rPr>
          <w:i/>
          <w:lang w:val="es-ES"/>
        </w:rPr>
        <w:lastRenderedPageBreak/>
        <w:t>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A6B663C" wp14:editId="253DC0D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4D1C0F63" wp14:editId="4887188A">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01C53C3B" wp14:editId="06A44B99">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67F4EDD8" wp14:editId="3A557053">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7AC2F1D2" wp14:editId="23C4050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202454C" wp14:editId="1C294755">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9A1DE2">
      <w:pPr>
        <w:pStyle w:val="Ttulo3"/>
        <w:numPr>
          <w:ilvl w:val="2"/>
          <w:numId w:val="31"/>
        </w:numPr>
        <w:ind w:left="567" w:hanging="567"/>
        <w:rPr>
          <w:lang w:val="es-ES"/>
        </w:rPr>
      </w:pPr>
      <w:bookmarkStart w:id="35" w:name="_Toc360030652"/>
      <w:r>
        <w:rPr>
          <w:lang w:val="es-ES"/>
        </w:rPr>
        <w:t>Simulando el sistema</w:t>
      </w:r>
      <w:bookmarkEnd w:id="35"/>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6A24FBB" wp14:editId="4BD9C08E">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BCD895" wp14:editId="16CDB388">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C6D355B" wp14:editId="34A4D2CE">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237EE25" wp14:editId="26B7DBF5">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767E09A9" wp14:editId="5C45996B">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9A1DE2">
      <w:pPr>
        <w:pStyle w:val="Ttulo1"/>
        <w:numPr>
          <w:ilvl w:val="0"/>
          <w:numId w:val="31"/>
        </w:numPr>
        <w:rPr>
          <w:lang w:val="es-ES"/>
        </w:rPr>
      </w:pPr>
      <w:bookmarkStart w:id="36" w:name="_Toc360030653"/>
      <w:r>
        <w:rPr>
          <w:lang w:val="es-ES"/>
        </w:rPr>
        <w:lastRenderedPageBreak/>
        <w:t>Implementación de algoritmos cuánticos</w:t>
      </w:r>
      <w:bookmarkEnd w:id="36"/>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9A1DE2">
      <w:pPr>
        <w:pStyle w:val="Ttulo2"/>
        <w:numPr>
          <w:ilvl w:val="1"/>
          <w:numId w:val="31"/>
        </w:numPr>
        <w:ind w:left="426" w:hanging="426"/>
        <w:rPr>
          <w:lang w:val="es-ES"/>
        </w:rPr>
      </w:pPr>
      <w:bookmarkStart w:id="37" w:name="_Toc360030654"/>
      <w:r>
        <w:rPr>
          <w:lang w:val="es-ES"/>
        </w:rPr>
        <w:t>El algoritmo de Deutsch</w:t>
      </w:r>
      <w:bookmarkEnd w:id="37"/>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14:anchorId="751B95D4" wp14:editId="3E4FDECD">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192330D2" wp14:editId="7614B3AA">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14:anchorId="133D76A0" wp14:editId="37FC80F6">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6CEC36FB" wp14:editId="3D061E50">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EC5C8E4" wp14:editId="74B8A6E5">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6AE797C0" wp14:editId="51B584A1">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BADF346" wp14:editId="1B5A95A8">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7D2BFD9B" wp14:editId="1BAD30A0">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14:anchorId="5E2F33A1" wp14:editId="53DC8898">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D84AE6" w:rsidRDefault="0097776F" w:rsidP="0097776F">
      <w:pPr>
        <w:rPr>
          <w:lang w:val="es-ES"/>
        </w:rPr>
      </w:pPr>
      <w:r>
        <w:rPr>
          <w:lang w:val="es-ES"/>
        </w:rPr>
        <w:t xml:space="preserve">El algoritmo se ejecuta en entre 48 y 80 ciclos de simulación dependiendo del oráculo y en un tiempo real </w:t>
      </w:r>
      <w:r w:rsidR="003373BD">
        <w:rPr>
          <w:lang w:val="es-ES"/>
        </w:rPr>
        <w:t>del orden de los 40ms</w:t>
      </w:r>
      <w:r>
        <w:rPr>
          <w:lang w:val="es-ES"/>
        </w:rPr>
        <w:t>.</w:t>
      </w:r>
    </w:p>
    <w:p w:rsidR="00E61AB4" w:rsidRDefault="00E61AB4" w:rsidP="00E61AB4">
      <w:pPr>
        <w:jc w:val="center"/>
        <w:rPr>
          <w:lang w:val="es-ES"/>
        </w:rPr>
      </w:pPr>
      <w:r>
        <w:rPr>
          <w:noProof/>
          <w:lang w:val="es-ES" w:eastAsia="es-ES"/>
        </w:rPr>
        <w:drawing>
          <wp:inline distT="0" distB="0" distL="0" distR="0" wp14:anchorId="4E7118A4" wp14:editId="63CB3B38">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E61AB4" w:rsidP="0097776F">
      <w:pPr>
        <w:rPr>
          <w:lang w:val="es-ES"/>
        </w:rPr>
      </w:pPr>
      <w:r>
        <w:rPr>
          <w:lang w:val="es-ES"/>
        </w:rPr>
        <w:br w:type="page"/>
      </w:r>
    </w:p>
    <w:p w:rsidR="0097776F" w:rsidRDefault="0097776F" w:rsidP="009A1DE2">
      <w:pPr>
        <w:pStyle w:val="Ttulo2"/>
        <w:numPr>
          <w:ilvl w:val="1"/>
          <w:numId w:val="31"/>
        </w:numPr>
        <w:ind w:left="426" w:hanging="426"/>
        <w:rPr>
          <w:lang w:val="es-ES"/>
        </w:rPr>
      </w:pPr>
      <w:bookmarkStart w:id="38" w:name="_Toc360030655"/>
      <w:r>
        <w:rPr>
          <w:lang w:val="es-ES"/>
        </w:rPr>
        <w:lastRenderedPageBreak/>
        <w:t>El algoritmo de Grover</w:t>
      </w:r>
      <w:bookmarkEnd w:id="38"/>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06ABC5EA" wp14:editId="06D44B13">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1950B9B3" wp14:editId="48F0B86E">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55E03AD6" wp14:editId="163E0CA5">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577D4CE" wp14:editId="412BCBE3">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48399044" wp14:editId="63606182">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ED75B8" w:rsidRDefault="0097776F" w:rsidP="0097776F">
      <w:pPr>
        <w:pStyle w:val="Cdigo"/>
        <w:rPr>
          <w:lang w:val="en-US"/>
        </w:rPr>
      </w:pPr>
      <w:r w:rsidRPr="00ED75B8">
        <w:rPr>
          <w:lang w:val="en-US"/>
        </w:rPr>
        <w:t>qx Q4, Q4</w:t>
      </w:r>
    </w:p>
    <w:p w:rsidR="0097776F" w:rsidRPr="00ED75B8" w:rsidRDefault="0097776F" w:rsidP="0097776F">
      <w:pPr>
        <w:pStyle w:val="Cdigo"/>
        <w:rPr>
          <w:lang w:val="en-US"/>
        </w:rPr>
      </w:pPr>
    </w:p>
    <w:p w:rsidR="0097776F" w:rsidRPr="00ED75B8" w:rsidRDefault="0097776F" w:rsidP="0097776F">
      <w:pPr>
        <w:pStyle w:val="Cdigo"/>
        <w:rPr>
          <w:lang w:val="en-US"/>
        </w:rPr>
      </w:pPr>
      <w:r w:rsidRPr="00ED75B8">
        <w:rPr>
          <w:lang w:val="en-US"/>
        </w:rPr>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ED75B8" w:rsidRDefault="0097776F" w:rsidP="0097776F">
      <w:pPr>
        <w:pStyle w:val="Cdigo"/>
        <w:rPr>
          <w:lang w:val="en-US"/>
        </w:rPr>
      </w:pPr>
      <w:r w:rsidRPr="00ED75B8">
        <w:rPr>
          <w:lang w:val="en-US"/>
        </w:rPr>
        <w:t>endphase:</w:t>
      </w:r>
    </w:p>
    <w:p w:rsidR="0097776F" w:rsidRPr="00ED75B8" w:rsidRDefault="0097776F" w:rsidP="0097776F">
      <w:pPr>
        <w:pStyle w:val="Cdigo"/>
        <w:rPr>
          <w:lang w:val="en-US"/>
        </w:rPr>
      </w:pPr>
      <w:r w:rsidRPr="00ED75B8">
        <w:rPr>
          <w:lang w:val="en-US"/>
        </w:rPr>
        <w:t>jr R31</w:t>
      </w:r>
    </w:p>
    <w:p w:rsidR="0097776F" w:rsidRPr="00ED75B8" w:rsidRDefault="0097776F" w:rsidP="0097776F"/>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14:anchorId="0389AC25" wp14:editId="539DBAD7">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r w:rsidRPr="00800E2F">
        <w:t>or R1, R1, R2</w:t>
      </w:r>
    </w:p>
    <w:p w:rsidR="0097776F" w:rsidRPr="00800E2F" w:rsidRDefault="0097776F" w:rsidP="0097776F">
      <w:pPr>
        <w:pStyle w:val="Cdigo"/>
      </w:pPr>
    </w:p>
    <w:p w:rsidR="000C507F" w:rsidRPr="006475B2" w:rsidRDefault="0097776F" w:rsidP="0097776F">
      <w:pPr>
        <w:pStyle w:val="Cdigo"/>
      </w:pPr>
      <w:r>
        <w:t>trap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14:anchorId="6515BB2C" wp14:editId="0DBA648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D25EC7" w:rsidRDefault="00D25EC7" w:rsidP="00D25EC7">
      <w:pPr>
        <w:rPr>
          <w:lang w:val="es-ES"/>
        </w:rPr>
      </w:pPr>
      <w:r>
        <w:rPr>
          <w:lang w:val="es-ES"/>
        </w:rPr>
        <w:t xml:space="preserve">El algoritmo tarda aproximadamente medio segundo en ejecutarse por completo simulando 3144 ciclos. Si </w:t>
      </w:r>
      <w:r w:rsidR="00BB7975">
        <w:rPr>
          <w:lang w:val="es-ES"/>
        </w:rPr>
        <w:t>se ejecutara en el qMIPS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42AE29FD" wp14:editId="2E8D9E30">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642F16" w:rsidRDefault="00642F16" w:rsidP="00B20E88">
      <w:pPr>
        <w:pStyle w:val="Ttulo1"/>
        <w:numPr>
          <w:ilvl w:val="0"/>
          <w:numId w:val="31"/>
        </w:numPr>
        <w:rPr>
          <w:lang w:val="es-ES"/>
        </w:rPr>
      </w:pPr>
      <w:bookmarkStart w:id="39" w:name="_Toc360030656"/>
      <w:r>
        <w:rPr>
          <w:lang w:val="es-ES"/>
        </w:rPr>
        <w:lastRenderedPageBreak/>
        <w:t>Análisis temporal y de costes de desarrollo</w:t>
      </w:r>
      <w:bookmarkEnd w:id="39"/>
    </w:p>
    <w:p w:rsidR="00642F16" w:rsidRPr="006F3EDC" w:rsidRDefault="00642F16" w:rsidP="00642F16">
      <w:pPr>
        <w:rPr>
          <w:lang w:val="es-ES"/>
        </w:rPr>
      </w:pPr>
    </w:p>
    <w:p w:rsidR="00642F16" w:rsidRDefault="00642F16" w:rsidP="00642F16">
      <w:pPr>
        <w:rPr>
          <w:lang w:val="es-ES"/>
        </w:rPr>
      </w:pPr>
      <w:r>
        <w:rPr>
          <w:lang w:val="es-ES"/>
        </w:rPr>
        <w:t>El proyecto de fin de carrera se puede dividir en las siguientes tareas:</w:t>
      </w:r>
    </w:p>
    <w:p w:rsidR="00642F16" w:rsidRPr="00252D0D" w:rsidRDefault="00642F16" w:rsidP="00642F16">
      <w:pPr>
        <w:rPr>
          <w:lang w:val="es-ES"/>
        </w:rPr>
      </w:pPr>
    </w:p>
    <w:p w:rsidR="00642F16" w:rsidRDefault="00642F16" w:rsidP="00642F16">
      <w:pPr>
        <w:rPr>
          <w:lang w:val="es-ES"/>
        </w:rPr>
      </w:pPr>
      <w:r>
        <w:rPr>
          <w:noProof/>
          <w:lang w:val="es-ES" w:eastAsia="es-ES"/>
        </w:rPr>
        <w:drawing>
          <wp:inline distT="0" distB="0" distL="0" distR="0" wp14:anchorId="09FA51A9" wp14:editId="631B790A">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642F16" w:rsidRDefault="00642F16" w:rsidP="00642F16">
      <w:pPr>
        <w:rPr>
          <w:lang w:val="es-ES"/>
        </w:rPr>
      </w:pPr>
      <w:r>
        <w:rPr>
          <w:lang w:val="es-ES"/>
        </w:rPr>
        <w:t xml:space="preserve">A continuación se desglosan cada una de ellas en mayor detalle, con una estimación del esfuerzo (en </w:t>
      </w:r>
      <w:r>
        <w:rPr>
          <w:i/>
          <w:lang w:val="es-ES"/>
        </w:rPr>
        <w:t xml:space="preserve">persona-día, </w:t>
      </w:r>
      <w:r>
        <w:rPr>
          <w:lang w:val="es-ES"/>
        </w:rPr>
        <w:t>teniendo en cuenta 8 horas de trabajo al día) y se realiza un análisis temporal y de costes totales del proyecto.</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0" w:name="_Toc360030657"/>
      <w:r>
        <w:rPr>
          <w:lang w:val="es-ES"/>
        </w:rPr>
        <w:t>Búsqueda de información y desarrollo teórico</w:t>
      </w:r>
      <w:bookmarkEnd w:id="40"/>
    </w:p>
    <w:p w:rsidR="00642F16" w:rsidRDefault="00642F16" w:rsidP="00642F16">
      <w:pPr>
        <w:rPr>
          <w:lang w:val="es-ES"/>
        </w:rPr>
      </w:pPr>
    </w:p>
    <w:p w:rsidR="00642F16" w:rsidRDefault="00642F16" w:rsidP="00642F16">
      <w:pPr>
        <w:rPr>
          <w:lang w:val="es-ES"/>
        </w:rPr>
      </w:pPr>
      <w:r>
        <w:rPr>
          <w:lang w:val="es-ES"/>
        </w:rPr>
        <w:t>Se refiere a la preparación personal para poder realizar correctamente el proyecto, debido que existen partes de este que quedan fuera del alcance de la formación recibida durante la carrera. Se puede desglosar a su vez en las siguientes tareas:</w:t>
      </w:r>
    </w:p>
    <w:p w:rsidR="00642F16" w:rsidRDefault="00642F16" w:rsidP="00642F16">
      <w:pPr>
        <w:pStyle w:val="Prrafodelista"/>
        <w:numPr>
          <w:ilvl w:val="0"/>
          <w:numId w:val="32"/>
        </w:numPr>
        <w:rPr>
          <w:lang w:val="es-ES"/>
        </w:rPr>
      </w:pPr>
      <w:r w:rsidRPr="00875DCA">
        <w:rPr>
          <w:b/>
          <w:lang w:val="es-ES"/>
        </w:rPr>
        <w:lastRenderedPageBreak/>
        <w:t>Búsqueda de fuentes:</w:t>
      </w:r>
      <w:r w:rsidRPr="00FC1EA8">
        <w:rPr>
          <w:lang w:val="es-ES"/>
        </w:rPr>
        <w:t xml:space="preserve"> </w:t>
      </w:r>
      <w:r>
        <w:rPr>
          <w:lang w:val="es-ES"/>
        </w:rPr>
        <w:t>Localizar tanto literatura como artículos relevantes a la materia tanto del desarrollo del proyecto como de la documentación (</w:t>
      </w:r>
      <w:r>
        <w:rPr>
          <w:i/>
          <w:lang w:val="es-ES"/>
        </w:rPr>
        <w:t>3 personas-día</w:t>
      </w:r>
      <w:r>
        <w:rPr>
          <w:lang w:val="es-ES"/>
        </w:rPr>
        <w:t>).</w:t>
      </w:r>
    </w:p>
    <w:p w:rsidR="00642F16" w:rsidRDefault="00642F16" w:rsidP="00642F16">
      <w:pPr>
        <w:pStyle w:val="Prrafodelista"/>
        <w:numPr>
          <w:ilvl w:val="0"/>
          <w:numId w:val="32"/>
        </w:numPr>
        <w:rPr>
          <w:lang w:val="es-ES"/>
        </w:rPr>
      </w:pPr>
      <w:r w:rsidRPr="00016749">
        <w:rPr>
          <w:b/>
          <w:lang w:val="es-ES"/>
        </w:rPr>
        <w:t>Aprendizaje:</w:t>
      </w:r>
      <w:r>
        <w:rPr>
          <w:lang w:val="es-ES"/>
        </w:rPr>
        <w:t xml:space="preserve"> Formación personal en el campo correspondiente, de forma que se tenga un conocimiento los más completo posible del campo al que va dirigido el proyecto (</w:t>
      </w:r>
      <w:r>
        <w:rPr>
          <w:i/>
          <w:lang w:val="es-ES"/>
        </w:rPr>
        <w:t>1 persona-día</w:t>
      </w:r>
      <w:r>
        <w:rPr>
          <w:lang w:val="es-ES"/>
        </w:rPr>
        <w:t>).</w:t>
      </w:r>
    </w:p>
    <w:p w:rsidR="00642F16" w:rsidRPr="00FC1EA8" w:rsidRDefault="00642F16" w:rsidP="00642F16">
      <w:pPr>
        <w:pStyle w:val="Prrafodelista"/>
        <w:numPr>
          <w:ilvl w:val="0"/>
          <w:numId w:val="32"/>
        </w:numPr>
        <w:rPr>
          <w:lang w:val="es-ES"/>
        </w:rPr>
      </w:pPr>
      <w:r>
        <w:rPr>
          <w:b/>
          <w:lang w:val="es-ES"/>
        </w:rPr>
        <w:t>Desarrollo teórico:</w:t>
      </w:r>
      <w:r>
        <w:rPr>
          <w:lang w:val="es-ES"/>
        </w:rPr>
        <w:t xml:space="preserve"> Estudio teórico de la viabilidad de cada una de las partes del proyecto (</w:t>
      </w:r>
      <w:r>
        <w:rPr>
          <w:i/>
          <w:lang w:val="es-ES"/>
        </w:rPr>
        <w:t>1 persona-día</w:t>
      </w:r>
      <w:r>
        <w:rPr>
          <w:lang w:val="es-ES"/>
        </w:rPr>
        <w:t>).</w:t>
      </w:r>
    </w:p>
    <w:p w:rsidR="00642F16" w:rsidRPr="003D4516" w:rsidRDefault="00642F16" w:rsidP="00642F16">
      <w:pPr>
        <w:rPr>
          <w:lang w:val="es-ES"/>
        </w:rPr>
      </w:pPr>
      <w:r>
        <w:rPr>
          <w:lang w:val="es-ES"/>
        </w:rPr>
        <w:t xml:space="preserve">El esfuerzo total de desarrollo de esta tarea es, por tanto, de </w:t>
      </w:r>
      <w:r>
        <w:rPr>
          <w:i/>
          <w:lang w:val="es-ES"/>
        </w:rPr>
        <w:t>5</w:t>
      </w:r>
      <w:r w:rsidRPr="003D4516">
        <w:rPr>
          <w:i/>
          <w:lang w:val="es-ES"/>
        </w:rPr>
        <w:t xml:space="preserve"> </w:t>
      </w:r>
      <w:r>
        <w:rPr>
          <w:i/>
          <w:lang w:val="es-ES"/>
        </w:rPr>
        <w:t>personas-</w:t>
      </w:r>
      <w:r w:rsidRPr="003D4516">
        <w:rPr>
          <w:i/>
          <w:lang w:val="es-ES"/>
        </w:rPr>
        <w:t>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1" w:name="_Toc360030658"/>
      <w:r>
        <w:rPr>
          <w:lang w:val="es-ES"/>
        </w:rPr>
        <w:t>Desarrollo del proyecto</w:t>
      </w:r>
      <w:bookmarkEnd w:id="41"/>
    </w:p>
    <w:p w:rsidR="00642F16" w:rsidRDefault="00642F16" w:rsidP="00642F16">
      <w:pPr>
        <w:rPr>
          <w:lang w:val="es-ES"/>
        </w:rPr>
      </w:pPr>
    </w:p>
    <w:p w:rsidR="00642F16" w:rsidRDefault="00642F16" w:rsidP="00642F16">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642F16" w:rsidRDefault="00642F16" w:rsidP="00642F16">
      <w:pPr>
        <w:rPr>
          <w:lang w:val="es-ES"/>
        </w:rPr>
      </w:pPr>
      <w:r>
        <w:rPr>
          <w:lang w:val="es-ES"/>
        </w:rPr>
        <w:t>Consta de dos aplicaciones finales, el simulador de circuitos cuánticos Qubit101 y el simulador del procesador cuántico qMIPS. Esta última depende de la primera en cuanto a que utiliza su motor de simulación. El desarrollo de ambas herramientas se puede desglosar en las siguientes tareas:</w:t>
      </w:r>
    </w:p>
    <w:p w:rsidR="00642F16" w:rsidRPr="00875DCA" w:rsidRDefault="00642F16" w:rsidP="00642F16">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 (</w:t>
      </w:r>
      <w:r>
        <w:rPr>
          <w:i/>
          <w:lang w:val="es-ES"/>
        </w:rPr>
        <w:t>9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l motor de simulación de circuitos: </w:t>
      </w:r>
      <w:r>
        <w:rPr>
          <w:lang w:val="es-ES"/>
        </w:rPr>
        <w:t>Implementación de las estructuras de datos que imiten el comportamiento de los circuitos cuánticos. Esta tarea se apoya en la anterior (</w:t>
      </w:r>
      <w:r>
        <w:rPr>
          <w:i/>
          <w:lang w:val="es-ES"/>
        </w:rPr>
        <w:t>4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 (</w:t>
      </w:r>
      <w:r>
        <w:rPr>
          <w:i/>
          <w:lang w:val="es-ES"/>
        </w:rPr>
        <w:t>6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 (</w:t>
      </w:r>
      <w:r>
        <w:rPr>
          <w:i/>
          <w:lang w:val="es-ES"/>
        </w:rPr>
        <w:t>9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Desarrollo de la arquitectura qMIPS: </w:t>
      </w:r>
      <w:r>
        <w:rPr>
          <w:lang w:val="es-ES"/>
        </w:rPr>
        <w:t>Desarrollo partiendo del procesador presentado en [2], de la arquitectura del procesador cuántico y su implementación en el sistema de la tarea anterior (6</w:t>
      </w:r>
      <w:r>
        <w:rPr>
          <w:i/>
          <w:lang w:val="es-ES"/>
        </w:rPr>
        <w:t xml:space="preserve"> personas-día</w:t>
      </w:r>
      <w:r>
        <w:rPr>
          <w:lang w:val="es-ES"/>
        </w:rPr>
        <w:t>).</w:t>
      </w:r>
    </w:p>
    <w:p w:rsidR="00642F16" w:rsidRPr="00304F49" w:rsidRDefault="00642F16" w:rsidP="00642F16">
      <w:pPr>
        <w:pStyle w:val="Prrafodelista"/>
        <w:numPr>
          <w:ilvl w:val="0"/>
          <w:numId w:val="33"/>
        </w:numPr>
        <w:rPr>
          <w:b/>
          <w:lang w:val="es-ES"/>
        </w:rPr>
      </w:pPr>
      <w:r>
        <w:rPr>
          <w:b/>
          <w:lang w:val="es-ES"/>
        </w:rPr>
        <w:lastRenderedPageBreak/>
        <w:t xml:space="preserve">Implementación de la interfaz gráfica del simulador qMIPS: </w:t>
      </w:r>
      <w:r>
        <w:rPr>
          <w:lang w:val="es-ES"/>
        </w:rPr>
        <w:t>Se proporciona a los usuarios una interfaz gráfica que de toda la información relevante del estado del procesador simulado ciclo a ciclo (</w:t>
      </w:r>
      <w:r>
        <w:rPr>
          <w:i/>
          <w:lang w:val="es-ES"/>
        </w:rPr>
        <w:t>6 personas-día</w:t>
      </w:r>
      <w:r>
        <w:rPr>
          <w:lang w:val="es-ES"/>
        </w:rPr>
        <w:t>).</w:t>
      </w:r>
    </w:p>
    <w:p w:rsidR="00642F16" w:rsidRPr="003D4516" w:rsidRDefault="00642F16" w:rsidP="00642F16">
      <w:pPr>
        <w:pStyle w:val="Prrafodelista"/>
        <w:numPr>
          <w:ilvl w:val="0"/>
          <w:numId w:val="33"/>
        </w:numPr>
        <w:rPr>
          <w:b/>
          <w:lang w:val="es-ES"/>
        </w:rPr>
      </w:pPr>
      <w:r>
        <w:rPr>
          <w:b/>
          <w:lang w:val="es-ES"/>
        </w:rPr>
        <w:t xml:space="preserve">Pruebas: </w:t>
      </w:r>
      <w:r>
        <w:rPr>
          <w:lang w:val="es-ES"/>
        </w:rPr>
        <w:t>Pruebas exhaustivas a ambas herramientas, desarrollando y probando diferentes circuitos para Qubit101 y programas para qMIPS (</w:t>
      </w:r>
      <w:r>
        <w:rPr>
          <w:i/>
          <w:lang w:val="es-ES"/>
        </w:rPr>
        <w:t>4 personas-día</w:t>
      </w:r>
      <w:r>
        <w:rPr>
          <w:lang w:val="es-ES"/>
        </w:rPr>
        <w:t>).</w:t>
      </w:r>
    </w:p>
    <w:p w:rsidR="00642F16" w:rsidRPr="003D4516" w:rsidRDefault="00642F16" w:rsidP="00642F16">
      <w:pPr>
        <w:rPr>
          <w:lang w:val="es-ES"/>
        </w:rPr>
      </w:pPr>
      <w:r>
        <w:rPr>
          <w:lang w:val="es-ES"/>
        </w:rPr>
        <w:t xml:space="preserve">Tenemos ahora un esfuerzo total estimado para esta tarea de </w:t>
      </w:r>
      <w:r>
        <w:rPr>
          <w:i/>
          <w:lang w:val="es-ES"/>
        </w:rPr>
        <w:t>44 personas-</w:t>
      </w:r>
      <w:r w:rsidRPr="003D4516">
        <w:rPr>
          <w:i/>
          <w:lang w:val="es-ES"/>
        </w:rPr>
        <w:t>día</w:t>
      </w:r>
      <w:r>
        <w:rPr>
          <w:lang w:val="es-ES"/>
        </w:rPr>
        <w:t>.</w:t>
      </w:r>
    </w:p>
    <w:p w:rsidR="00642F16" w:rsidRDefault="00642F16" w:rsidP="00642F16">
      <w:pPr>
        <w:rPr>
          <w:lang w:val="es-ES"/>
        </w:rPr>
      </w:pPr>
      <w:r>
        <w:rPr>
          <w:lang w:val="es-ES"/>
        </w:rPr>
        <w:t>La estructura general de las aplicaciones se puede ver fácilmente en el siguiente esquema:</w:t>
      </w:r>
    </w:p>
    <w:p w:rsidR="00642F16" w:rsidRDefault="00642F16" w:rsidP="00642F16">
      <w:pPr>
        <w:jc w:val="center"/>
        <w:rPr>
          <w:lang w:val="es-ES"/>
        </w:rPr>
      </w:pPr>
      <w:r>
        <w:rPr>
          <w:noProof/>
          <w:lang w:val="es-ES" w:eastAsia="es-ES"/>
        </w:rPr>
        <w:drawing>
          <wp:inline distT="0" distB="0" distL="0" distR="0" wp14:anchorId="2FFF5AC3" wp14:editId="7249B46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642F16" w:rsidRDefault="00642F16" w:rsidP="00642F16">
      <w:pPr>
        <w:jc w:val="center"/>
        <w:rPr>
          <w:lang w:val="es-ES"/>
        </w:rPr>
      </w:pPr>
    </w:p>
    <w:p w:rsidR="00642F16" w:rsidRDefault="00642F16" w:rsidP="00642F16">
      <w:pPr>
        <w:rPr>
          <w:lang w:val="es-ES"/>
        </w:rPr>
      </w:pPr>
      <w:r>
        <w:rPr>
          <w:lang w:val="es-ES"/>
        </w:rPr>
        <w:t>Como se ha dicho anteriormente en cada parte del sistema se ha seguido un desarrollo iterativo. E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642F16" w:rsidRPr="00E77E6E" w:rsidTr="00642F16">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single" w:sz="8" w:space="0" w:color="auto"/>
              <w:left w:val="single" w:sz="8" w:space="0" w:color="auto"/>
              <w:bottom w:val="single" w:sz="4" w:space="0" w:color="auto"/>
              <w:right w:val="nil"/>
            </w:tcBorders>
            <w:vAlign w:val="center"/>
            <w:hideMark/>
          </w:tcPr>
          <w:p w:rsidR="00642F16" w:rsidRPr="00E77E6E" w:rsidRDefault="00642F16" w:rsidP="00642F16">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ubit10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Arquitectur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642F16" w:rsidRPr="00E77E6E" w:rsidTr="00642F16">
        <w:trPr>
          <w:trHeight w:val="172"/>
        </w:trPr>
        <w:tc>
          <w:tcPr>
            <w:tcW w:w="850" w:type="pct"/>
            <w:vMerge/>
            <w:tcBorders>
              <w:top w:val="nil"/>
              <w:left w:val="single" w:sz="8" w:space="0" w:color="auto"/>
              <w:bottom w:val="single" w:sz="8" w:space="0" w:color="000000"/>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r>
    </w:tbl>
    <w:p w:rsidR="00642F16" w:rsidRDefault="00642F16" w:rsidP="00642F16">
      <w:pPr>
        <w:rPr>
          <w:lang w:val="es-ES"/>
        </w:rPr>
      </w:pPr>
    </w:p>
    <w:p w:rsidR="00642F16" w:rsidRDefault="00642F16" w:rsidP="00642F16">
      <w:pPr>
        <w:rPr>
          <w:lang w:val="es-ES"/>
        </w:rPr>
      </w:pPr>
      <w:r>
        <w:rPr>
          <w:lang w:val="es-ES"/>
        </w:rPr>
        <w:t>Donde cada uno representa:</w:t>
      </w:r>
    </w:p>
    <w:p w:rsidR="00642F16" w:rsidRDefault="00642F16" w:rsidP="00642F16">
      <w:pPr>
        <w:pStyle w:val="Prrafodelista"/>
        <w:numPr>
          <w:ilvl w:val="0"/>
          <w:numId w:val="34"/>
        </w:numPr>
        <w:rPr>
          <w:lang w:val="es-ES"/>
        </w:rPr>
      </w:pPr>
      <w:r w:rsidRPr="001C644C">
        <w:rPr>
          <w:lang w:val="es-ES"/>
        </w:rPr>
        <w:lastRenderedPageBreak/>
        <w:t>Q1: Motor matricial de estados cuánticos.</w:t>
      </w:r>
    </w:p>
    <w:p w:rsidR="00642F16" w:rsidRDefault="00642F16" w:rsidP="00642F16">
      <w:pPr>
        <w:pStyle w:val="Prrafodelista"/>
        <w:numPr>
          <w:ilvl w:val="0"/>
          <w:numId w:val="34"/>
        </w:numPr>
        <w:rPr>
          <w:lang w:val="es-ES"/>
        </w:rPr>
      </w:pPr>
      <w:r>
        <w:rPr>
          <w:lang w:val="es-ES"/>
        </w:rPr>
        <w:t>Q2: Motor de mapa de estados (actual).</w:t>
      </w:r>
    </w:p>
    <w:p w:rsidR="00642F16" w:rsidRDefault="00642F16" w:rsidP="00642F16">
      <w:pPr>
        <w:pStyle w:val="Prrafodelista"/>
        <w:numPr>
          <w:ilvl w:val="0"/>
          <w:numId w:val="34"/>
        </w:numPr>
        <w:rPr>
          <w:lang w:val="es-ES"/>
        </w:rPr>
      </w:pPr>
      <w:r>
        <w:rPr>
          <w:lang w:val="es-ES"/>
        </w:rPr>
        <w:t>C1: Primera versión del simulador de circuitos.</w:t>
      </w:r>
    </w:p>
    <w:p w:rsidR="00642F16" w:rsidRDefault="00642F16" w:rsidP="00642F16">
      <w:pPr>
        <w:pStyle w:val="Prrafodelista"/>
        <w:numPr>
          <w:ilvl w:val="0"/>
          <w:numId w:val="34"/>
        </w:numPr>
        <w:rPr>
          <w:lang w:val="es-ES"/>
        </w:rPr>
      </w:pPr>
      <w:r>
        <w:rPr>
          <w:lang w:val="es-ES"/>
        </w:rPr>
        <w:t>C2: Versión mejorada (actual).</w:t>
      </w:r>
    </w:p>
    <w:p w:rsidR="00642F16" w:rsidRDefault="00642F16" w:rsidP="00642F16">
      <w:pPr>
        <w:pStyle w:val="Prrafodelista"/>
        <w:numPr>
          <w:ilvl w:val="0"/>
          <w:numId w:val="34"/>
        </w:numPr>
        <w:rPr>
          <w:lang w:val="es-ES"/>
        </w:rPr>
      </w:pPr>
      <w:r>
        <w:rPr>
          <w:lang w:val="es-ES"/>
        </w:rPr>
        <w:t>GQ1: Interfaz gráfica de tipo consola del simulador.</w:t>
      </w:r>
    </w:p>
    <w:p w:rsidR="00642F16" w:rsidRDefault="00642F16" w:rsidP="00642F16">
      <w:pPr>
        <w:pStyle w:val="Prrafodelista"/>
        <w:numPr>
          <w:ilvl w:val="0"/>
          <w:numId w:val="34"/>
        </w:numPr>
        <w:rPr>
          <w:lang w:val="es-ES"/>
        </w:rPr>
      </w:pPr>
      <w:r>
        <w:rPr>
          <w:lang w:val="es-ES"/>
        </w:rPr>
        <w:t>GQ2: Versión gráfica básica utilizando AWT.</w:t>
      </w:r>
    </w:p>
    <w:p w:rsidR="00642F16" w:rsidRDefault="00642F16" w:rsidP="00642F16">
      <w:pPr>
        <w:pStyle w:val="Prrafodelista"/>
        <w:numPr>
          <w:ilvl w:val="0"/>
          <w:numId w:val="34"/>
        </w:numPr>
        <w:rPr>
          <w:lang w:val="es-ES"/>
        </w:rPr>
      </w:pPr>
      <w:r>
        <w:rPr>
          <w:lang w:val="es-ES"/>
        </w:rPr>
        <w:t>GQ3: Primera versión SWING.</w:t>
      </w:r>
    </w:p>
    <w:p w:rsidR="00642F16" w:rsidRDefault="00642F16" w:rsidP="00642F16">
      <w:pPr>
        <w:pStyle w:val="Prrafodelista"/>
        <w:numPr>
          <w:ilvl w:val="0"/>
          <w:numId w:val="34"/>
        </w:numPr>
        <w:rPr>
          <w:lang w:val="es-ES"/>
        </w:rPr>
      </w:pPr>
      <w:r>
        <w:rPr>
          <w:lang w:val="es-ES"/>
        </w:rPr>
        <w:t>GQ4: Versión avanzada con SWING (actual).</w:t>
      </w:r>
    </w:p>
    <w:p w:rsidR="00642F16" w:rsidRDefault="00642F16" w:rsidP="00642F16">
      <w:pPr>
        <w:pStyle w:val="Prrafodelista"/>
        <w:numPr>
          <w:ilvl w:val="0"/>
          <w:numId w:val="34"/>
        </w:numPr>
        <w:rPr>
          <w:lang w:val="es-ES"/>
        </w:rPr>
      </w:pPr>
      <w:r>
        <w:rPr>
          <w:lang w:val="es-ES"/>
        </w:rPr>
        <w:t>H1: única versión del sistema de simulación de hardware.</w:t>
      </w:r>
    </w:p>
    <w:p w:rsidR="00642F16" w:rsidRDefault="00642F16" w:rsidP="00642F16">
      <w:pPr>
        <w:pStyle w:val="Prrafodelista"/>
        <w:numPr>
          <w:ilvl w:val="0"/>
          <w:numId w:val="34"/>
        </w:numPr>
        <w:rPr>
          <w:lang w:val="es-ES"/>
        </w:rPr>
      </w:pPr>
      <w:r>
        <w:rPr>
          <w:lang w:val="es-ES"/>
        </w:rPr>
        <w:t>QM1: Versión básica del procesador, tal y como aparecía en [2].</w:t>
      </w:r>
    </w:p>
    <w:p w:rsidR="00642F16" w:rsidRDefault="00642F16" w:rsidP="00642F16">
      <w:pPr>
        <w:pStyle w:val="Prrafodelista"/>
        <w:numPr>
          <w:ilvl w:val="0"/>
          <w:numId w:val="34"/>
        </w:numPr>
        <w:rPr>
          <w:lang w:val="es-ES"/>
        </w:rPr>
      </w:pPr>
      <w:r>
        <w:rPr>
          <w:lang w:val="es-ES"/>
        </w:rPr>
        <w:t>QM2: Versión extendida del procesador, ya con instrucciones cuánticas (actual).</w:t>
      </w:r>
    </w:p>
    <w:p w:rsidR="00642F16" w:rsidRDefault="00642F16" w:rsidP="00642F16">
      <w:pPr>
        <w:pStyle w:val="Prrafodelista"/>
        <w:numPr>
          <w:ilvl w:val="0"/>
          <w:numId w:val="34"/>
        </w:numPr>
        <w:rPr>
          <w:lang w:val="es-ES"/>
        </w:rPr>
      </w:pPr>
      <w:r>
        <w:rPr>
          <w:lang w:val="es-ES"/>
        </w:rPr>
        <w:t>GM1: Versión básica de la interfaz gráfica del simulador.</w:t>
      </w:r>
    </w:p>
    <w:p w:rsidR="00642F16" w:rsidRDefault="00642F16" w:rsidP="00642F16">
      <w:pPr>
        <w:pStyle w:val="Prrafodelista"/>
        <w:numPr>
          <w:ilvl w:val="0"/>
          <w:numId w:val="34"/>
        </w:numPr>
        <w:rPr>
          <w:lang w:val="es-ES"/>
        </w:rPr>
      </w:pPr>
      <w:r>
        <w:rPr>
          <w:lang w:val="es-ES"/>
        </w:rPr>
        <w:t>GM2: Versión avanzada de la interfaz (actual).</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2" w:name="_Toc360030659"/>
      <w:r>
        <w:rPr>
          <w:lang w:val="es-ES"/>
        </w:rPr>
        <w:t>Redacción de la documentación</w:t>
      </w:r>
      <w:bookmarkEnd w:id="42"/>
    </w:p>
    <w:p w:rsidR="00642F16" w:rsidRDefault="00642F16" w:rsidP="00642F16">
      <w:pPr>
        <w:rPr>
          <w:lang w:val="es-ES"/>
        </w:rPr>
      </w:pPr>
    </w:p>
    <w:p w:rsidR="00642F16" w:rsidRDefault="00642F16" w:rsidP="00642F16">
      <w:pPr>
        <w:rPr>
          <w:lang w:val="es-ES"/>
        </w:rPr>
      </w:pPr>
      <w:r>
        <w:rPr>
          <w:lang w:val="es-ES"/>
        </w:rPr>
        <w:t>Esta tarea se refiere a la redacción y preparación de toda la documentación requerida y generada por el proyecto. Se divide en dos subtareas:</w:t>
      </w:r>
    </w:p>
    <w:p w:rsidR="00642F16" w:rsidRDefault="00642F16" w:rsidP="00642F16">
      <w:pPr>
        <w:pStyle w:val="Prrafodelista"/>
        <w:numPr>
          <w:ilvl w:val="0"/>
          <w:numId w:val="35"/>
        </w:numPr>
        <w:rPr>
          <w:lang w:val="es-ES"/>
        </w:rPr>
      </w:pPr>
      <w:r>
        <w:rPr>
          <w:b/>
          <w:lang w:val="es-ES"/>
        </w:rPr>
        <w:t xml:space="preserve">Redacción de la memoria: </w:t>
      </w:r>
      <w:r>
        <w:rPr>
          <w:lang w:val="es-ES"/>
        </w:rPr>
        <w:t>Redacción, maquetación y preparación de esta memoria (</w:t>
      </w:r>
      <w:r>
        <w:rPr>
          <w:i/>
          <w:lang w:val="es-ES"/>
        </w:rPr>
        <w:t>9 personas-día</w:t>
      </w:r>
      <w:r>
        <w:rPr>
          <w:lang w:val="es-ES"/>
        </w:rPr>
        <w:t>).</w:t>
      </w:r>
    </w:p>
    <w:p w:rsidR="00642F16" w:rsidRDefault="00642F16" w:rsidP="00642F16">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 (</w:t>
      </w:r>
      <w:r>
        <w:rPr>
          <w:i/>
          <w:lang w:val="es-ES"/>
        </w:rPr>
        <w:t>3 personas-día</w:t>
      </w:r>
      <w:r>
        <w:rPr>
          <w:lang w:val="es-ES"/>
        </w:rPr>
        <w:t>).</w:t>
      </w:r>
    </w:p>
    <w:p w:rsidR="00642F16" w:rsidRPr="008E24D2" w:rsidRDefault="00642F16" w:rsidP="00642F16">
      <w:pPr>
        <w:rPr>
          <w:lang w:val="es-ES"/>
        </w:rPr>
      </w:pPr>
      <w:r>
        <w:rPr>
          <w:lang w:val="es-ES"/>
        </w:rPr>
        <w:t xml:space="preserve">El esfuerzo total es aquí de </w:t>
      </w:r>
      <w:r>
        <w:rPr>
          <w:i/>
          <w:lang w:val="es-ES"/>
        </w:rPr>
        <w:t>12 personas-día.</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3" w:name="_Toc360030660"/>
      <w:r>
        <w:rPr>
          <w:lang w:val="es-ES"/>
        </w:rPr>
        <w:t>Reuniones y revisiones</w:t>
      </w:r>
      <w:bookmarkEnd w:id="43"/>
    </w:p>
    <w:p w:rsidR="00642F16" w:rsidRDefault="00642F16" w:rsidP="00642F16">
      <w:pPr>
        <w:rPr>
          <w:lang w:val="es-ES"/>
        </w:rPr>
      </w:pPr>
    </w:p>
    <w:p w:rsidR="00642F16" w:rsidRDefault="00642F16" w:rsidP="00642F16">
      <w:pPr>
        <w:rPr>
          <w:lang w:val="es-ES"/>
        </w:rPr>
      </w:pPr>
      <w:r>
        <w:rPr>
          <w:lang w:val="es-ES"/>
        </w:rPr>
        <w:t>Por último, hay que tener en cuenta el tiempo de reuniones y revisiones de la documentación, la presentación y el software del proyecto, tanto por parte del alumno como del tutor (</w:t>
      </w:r>
      <w:r>
        <w:rPr>
          <w:i/>
          <w:lang w:val="es-ES"/>
        </w:rPr>
        <w:t>4 personas-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4" w:name="_Toc360030661"/>
      <w:r>
        <w:rPr>
          <w:lang w:val="es-ES"/>
        </w:rPr>
        <w:lastRenderedPageBreak/>
        <w:t>Análisis temporal y de costes totales</w:t>
      </w:r>
      <w:bookmarkEnd w:id="44"/>
    </w:p>
    <w:p w:rsidR="00642F16" w:rsidRDefault="00642F16" w:rsidP="00642F16">
      <w:pPr>
        <w:rPr>
          <w:lang w:val="es-ES"/>
        </w:rPr>
      </w:pPr>
    </w:p>
    <w:p w:rsidR="00642F16" w:rsidRDefault="00642F16" w:rsidP="00642F16">
      <w:pPr>
        <w:rPr>
          <w:lang w:val="es-ES"/>
        </w:rPr>
      </w:pPr>
      <w:r>
        <w:rPr>
          <w:lang w:val="es-ES"/>
        </w:rPr>
        <w:t>A continuación se presenta una estimación de los tiempos requeridos para cada una de las tareas que se acaban de describir. El desarrollo  temporal de las tareas ha sido tal y como muestra el diagrama siguiente [15]:</w:t>
      </w:r>
    </w:p>
    <w:p w:rsidR="00642F16" w:rsidRDefault="00642F16" w:rsidP="00642F16">
      <w:pPr>
        <w:jc w:val="center"/>
        <w:rPr>
          <w:lang w:val="es-ES"/>
        </w:rPr>
      </w:pPr>
      <w:r>
        <w:rPr>
          <w:noProof/>
          <w:lang w:val="es-ES" w:eastAsia="es-ES"/>
        </w:rPr>
        <w:drawing>
          <wp:inline distT="0" distB="0" distL="0" distR="0" wp14:anchorId="109B54F3" wp14:editId="3216AD4B">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146">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642F16" w:rsidRDefault="00642F16" w:rsidP="00642F16">
      <w:pPr>
        <w:rPr>
          <w:lang w:val="es-ES"/>
        </w:rPr>
      </w:pPr>
      <w:r>
        <w:rPr>
          <w:lang w:val="es-ES"/>
        </w:rPr>
        <w:lastRenderedPageBreak/>
        <w:t>El esfuerzo total combinado de todas las tareas del proyecto sería, sumando el esfuerzo de cada subtarea, el siguiente:</w:t>
      </w:r>
    </w:p>
    <w:p w:rsidR="00642F16" w:rsidRPr="00C92BAD" w:rsidRDefault="002E3412" w:rsidP="00642F16">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5 personas·día</m:t>
                          </m:r>
                        </m:e>
                      </m:mr>
                      <m:mr>
                        <m:e>
                          <m:r>
                            <w:rPr>
                              <w:rFonts w:ascii="Cambria Math" w:hAnsi="Cambria Math"/>
                              <w:sz w:val="20"/>
                              <w:lang w:val="es-ES"/>
                            </w:rPr>
                            <m:t>Desarrollo del proyecto=44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2 personas·día</m:t>
                          </m:r>
                        </m:e>
                      </m:mr>
                      <m:mr>
                        <m:e>
                          <m:r>
                            <w:rPr>
                              <w:rFonts w:ascii="Cambria Math" w:hAnsi="Cambria Math"/>
                              <w:sz w:val="20"/>
                              <w:lang w:val="es-ES"/>
                            </w:rPr>
                            <m:t>Reuniones y revisiones=4 personas·día</m:t>
                          </m:r>
                        </m:e>
                      </m:mr>
                    </m:m>
                  </m:e>
                </m:mr>
              </m:m>
            </m:e>
          </m:d>
          <m:r>
            <w:rPr>
              <w:rFonts w:ascii="Cambria Math" w:eastAsiaTheme="minorEastAsia" w:hAnsi="Cambria Math"/>
              <w:sz w:val="20"/>
              <w:lang w:val="es-ES"/>
            </w:rPr>
            <m:t>TOTAL= 65 personas·día</m:t>
          </m:r>
        </m:oMath>
      </m:oMathPara>
    </w:p>
    <w:p w:rsidR="00642F16" w:rsidRDefault="00642F16" w:rsidP="00642F16">
      <w:pPr>
        <w:rPr>
          <w:rFonts w:eastAsiaTheme="minorEastAsia"/>
          <w:lang w:val="es-ES"/>
        </w:rPr>
      </w:pPr>
      <w:r>
        <w:rPr>
          <w:rFonts w:eastAsiaTheme="minorEastAsia"/>
          <w:lang w:val="es-ES"/>
        </w:rPr>
        <w:t>Es decir, obtenemos un esfuerzo total para el proyecto en personas-mes de:</w:t>
      </w:r>
    </w:p>
    <w:p w:rsidR="00642F16" w:rsidRDefault="002E3412" w:rsidP="00642F16">
      <w:pPr>
        <w:rPr>
          <w:rFonts w:eastAsiaTheme="minorEastAsia"/>
          <w:lang w:val="es-ES"/>
        </w:rPr>
      </w:pPr>
      <m:oMathPara>
        <m:oMath>
          <m:f>
            <m:fPr>
              <m:ctrlPr>
                <w:rPr>
                  <w:rFonts w:ascii="Cambria Math" w:eastAsiaTheme="minorEastAsia" w:hAnsi="Cambria Math"/>
                  <w:i/>
                  <w:lang w:val="es-ES"/>
                </w:rPr>
              </m:ctrlPr>
            </m:fPr>
            <m:num>
              <m:r>
                <w:rPr>
                  <w:rFonts w:ascii="Cambria Math" w:eastAsiaTheme="minorEastAsia" w:hAnsi="Cambria Math"/>
                  <w:lang w:val="es-ES"/>
                </w:rPr>
                <m:t>65 personas-día</m:t>
              </m:r>
            </m:num>
            <m:den>
              <m:r>
                <w:rPr>
                  <w:rFonts w:ascii="Cambria Math" w:eastAsiaTheme="minorEastAsia" w:hAnsi="Cambria Math"/>
                  <w:lang w:val="es-ES"/>
                </w:rPr>
                <m:t>20 días/mes</m:t>
              </m:r>
            </m:den>
          </m:f>
          <m:r>
            <w:rPr>
              <w:rFonts w:ascii="Cambria Math" w:eastAsiaTheme="minorEastAsia" w:hAnsi="Cambria Math"/>
              <w:lang w:val="es-ES"/>
            </w:rPr>
            <m:t>=</m:t>
          </m:r>
          <m:r>
            <m:rPr>
              <m:sty m:val="bi"/>
            </m:rPr>
            <w:rPr>
              <w:rFonts w:ascii="Cambria Math" w:eastAsiaTheme="minorEastAsia" w:hAnsi="Cambria Math"/>
              <w:lang w:val="es-ES"/>
            </w:rPr>
            <m:t>3.25 personas-mes</m:t>
          </m:r>
        </m:oMath>
      </m:oMathPara>
    </w:p>
    <w:p w:rsidR="00642F16" w:rsidRDefault="00642F16" w:rsidP="00642F16">
      <w:pPr>
        <w:rPr>
          <w:rFonts w:eastAsiaTheme="minorEastAsia"/>
          <w:lang w:val="es-ES"/>
        </w:rPr>
      </w:pPr>
      <w:r>
        <w:rPr>
          <w:rFonts w:eastAsiaTheme="minorEastAsia"/>
          <w:lang w:val="es-ES"/>
        </w:rPr>
        <w:t>Teniendo en cuenta un trabajo medio de 8 horas por día, tenemos una duración estimada del proyecto de 520 horas.</w:t>
      </w:r>
    </w:p>
    <w:p w:rsidR="00642F16" w:rsidRDefault="00642F16" w:rsidP="00642F16">
      <w:pPr>
        <w:rPr>
          <w:lang w:val="es-ES"/>
        </w:rPr>
      </w:pPr>
      <w:r>
        <w:rPr>
          <w:lang w:val="es-ES"/>
        </w:rPr>
        <w:t>Si tenemos ahora en cuenta el coste medio de un ingeniero informático titulado de aproximadamente 20€ por hora, nos da un coste total del proyecto de:</w:t>
      </w:r>
    </w:p>
    <w:p w:rsidR="00642F16" w:rsidRPr="008F40C8" w:rsidRDefault="00642F16" w:rsidP="00642F16">
      <w:pPr>
        <w:rPr>
          <w:rFonts w:eastAsiaTheme="minorEastAsia"/>
          <w:lang w:val="es-ES"/>
        </w:rPr>
      </w:pPr>
      <m:oMathPara>
        <m:oMath>
          <m:r>
            <w:rPr>
              <w:rFonts w:ascii="Cambria Math" w:hAnsi="Cambria Math"/>
              <w:lang w:val="es-ES"/>
            </w:rPr>
            <m:t xml:space="preserve">520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400€</m:t>
          </m:r>
        </m:oMath>
      </m:oMathPara>
    </w:p>
    <w:p w:rsidR="00642F16" w:rsidRPr="00C92BAD" w:rsidRDefault="00642F16" w:rsidP="00642F16">
      <w:pPr>
        <w:rPr>
          <w:lang w:val="es-ES"/>
        </w:rPr>
      </w:pPr>
      <w:r>
        <w:rPr>
          <w:rFonts w:eastAsiaTheme="minorEastAsia"/>
          <w:lang w:val="es-ES"/>
        </w:rPr>
        <w:t>Dado que todo el software que se ha utilizado es de licencia libre, no hay que añadir a este total ningún otro coste material.</w:t>
      </w:r>
    </w:p>
    <w:p w:rsidR="00642F16" w:rsidRPr="00642F16" w:rsidRDefault="00642F16" w:rsidP="00642F16">
      <w:pPr>
        <w:rPr>
          <w:rFonts w:asciiTheme="majorHAnsi" w:eastAsiaTheme="majorEastAsia" w:hAnsiTheme="majorHAnsi" w:cstheme="majorBidi"/>
          <w:b/>
          <w:bCs/>
          <w:color w:val="365F91" w:themeColor="accent1" w:themeShade="BF"/>
          <w:sz w:val="28"/>
          <w:szCs w:val="28"/>
          <w:lang w:val="es-ES"/>
        </w:rPr>
      </w:pPr>
      <w:r>
        <w:rPr>
          <w:lang w:val="es-ES"/>
        </w:rPr>
        <w:br w:type="page"/>
      </w:r>
    </w:p>
    <w:p w:rsidR="00362A46" w:rsidRDefault="00D51E14" w:rsidP="009A1DE2">
      <w:pPr>
        <w:pStyle w:val="Ttulo1"/>
        <w:numPr>
          <w:ilvl w:val="0"/>
          <w:numId w:val="31"/>
        </w:numPr>
        <w:rPr>
          <w:lang w:val="es-ES"/>
        </w:rPr>
      </w:pPr>
      <w:bookmarkStart w:id="45" w:name="_Toc360030662"/>
      <w:r>
        <w:rPr>
          <w:lang w:val="es-ES"/>
        </w:rPr>
        <w:lastRenderedPageBreak/>
        <w:t>Conclusiones</w:t>
      </w:r>
      <w:bookmarkEnd w:id="45"/>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C95A86" w:rsidRDefault="00C95A86" w:rsidP="00C95A86">
      <w:pPr>
        <w:rPr>
          <w:lang w:val="es-ES"/>
        </w:rPr>
      </w:pPr>
      <w:r>
        <w:rPr>
          <w:lang w:val="es-ES"/>
        </w:rPr>
        <w:t>El simulador qMIPS, integra en un procesador derivado del MIPS I clásico, una unidad funcional capaz de realizar computaciones cuánticas. Esto permite programar algoritmos cuánticos en lenguaje ensamblador, con la versatilidad que ello conlleva con respecto al modelo de circuitos, alcanzando de forma mucho más sencilla todo tipo de programas y convirtiendo a este procesador en un computador cuántico universal.</w:t>
      </w:r>
    </w:p>
    <w:p w:rsidR="00C95A86" w:rsidRDefault="00C95A86" w:rsidP="00C95A86">
      <w:pPr>
        <w:rPr>
          <w:lang w:val="es-ES"/>
        </w:rPr>
      </w:pPr>
      <w:r>
        <w:rPr>
          <w:lang w:val="es-ES"/>
        </w:rPr>
        <w:t>La herramienta permite:</w:t>
      </w:r>
    </w:p>
    <w:p w:rsidR="00C95A86" w:rsidRDefault="00C95A86" w:rsidP="00C95A86">
      <w:pPr>
        <w:pStyle w:val="Prrafodelista"/>
        <w:numPr>
          <w:ilvl w:val="0"/>
          <w:numId w:val="38"/>
        </w:numPr>
        <w:rPr>
          <w:lang w:val="es-ES"/>
        </w:rPr>
      </w:pPr>
      <w:r w:rsidRPr="00612E85">
        <w:rPr>
          <w:lang w:val="es-ES"/>
        </w:rPr>
        <w:t>Cargar, modificar y guardar los programas</w:t>
      </w:r>
      <w:r>
        <w:rPr>
          <w:lang w:val="es-ES"/>
        </w:rPr>
        <w:t>.</w:t>
      </w:r>
    </w:p>
    <w:p w:rsidR="00C95A86" w:rsidRDefault="00C95A86" w:rsidP="00C95A86">
      <w:pPr>
        <w:pStyle w:val="Prrafodelista"/>
        <w:numPr>
          <w:ilvl w:val="0"/>
          <w:numId w:val="38"/>
        </w:numPr>
        <w:rPr>
          <w:lang w:val="es-ES"/>
        </w:rPr>
      </w:pPr>
      <w:r>
        <w:rPr>
          <w:lang w:val="es-ES"/>
        </w:rPr>
        <w:t>Simular el comportamiento del procesador ciclo  a ciclo.</w:t>
      </w:r>
    </w:p>
    <w:p w:rsidR="00C95A86" w:rsidRDefault="00C95A86" w:rsidP="00C95A86">
      <w:pPr>
        <w:pStyle w:val="Prrafodelista"/>
        <w:numPr>
          <w:ilvl w:val="0"/>
          <w:numId w:val="38"/>
        </w:numPr>
        <w:rPr>
          <w:lang w:val="es-ES"/>
        </w:rPr>
      </w:pPr>
      <w:r>
        <w:rPr>
          <w:lang w:val="es-ES"/>
        </w:rPr>
        <w:t>Mostrar cada uno de los componentes internos relevantes del procesador clásico.</w:t>
      </w:r>
    </w:p>
    <w:p w:rsidR="00C95A86" w:rsidRDefault="00C95A86" w:rsidP="00C95A86">
      <w:pPr>
        <w:pStyle w:val="Prrafodelista"/>
        <w:numPr>
          <w:ilvl w:val="0"/>
          <w:numId w:val="38"/>
        </w:numPr>
        <w:rPr>
          <w:lang w:val="es-ES"/>
        </w:rPr>
      </w:pPr>
      <w:r>
        <w:rPr>
          <w:lang w:val="es-ES"/>
        </w:rPr>
        <w:t>Observar el estado de la unidad funcional cuántica, mostrando cómo evoluciona con el programa</w:t>
      </w:r>
    </w:p>
    <w:p w:rsidR="00674C9C" w:rsidRPr="00674C9C" w:rsidRDefault="00674C9C" w:rsidP="00674C9C">
      <w:pPr>
        <w:rPr>
          <w:lang w:val="es-ES"/>
        </w:rPr>
      </w:pPr>
      <w:r>
        <w:rPr>
          <w:lang w:val="es-ES"/>
        </w:rPr>
        <w:t>No existe ningún otro simulador libre de este tipo, que implemente toda una arquitectura clásica con las capacidades de computación cuántica integradas, haciendo a este simulador una nueva herramienta con la que experimentar en el desarrollo de algoritmos cuánticos y su implementación física.</w:t>
      </w:r>
    </w:p>
    <w:p w:rsidR="00C95A86" w:rsidRDefault="00C95A86" w:rsidP="008E2137">
      <w:pPr>
        <w:rPr>
          <w:lang w:val="es-ES"/>
        </w:rPr>
      </w:pPr>
      <w:r>
        <w:rPr>
          <w:lang w:val="es-ES"/>
        </w:rPr>
        <w:t>Las características de encapsulación que Java nos proporciona, permite que esta herramienta utilice el motor de simulación de estados cuánticos desarrollado para el segundo simulador que se presenta.</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lastRenderedPageBreak/>
        <w:t xml:space="preserve">Con todo esto, </w:t>
      </w:r>
      <w:r w:rsidR="00FD444C">
        <w:rPr>
          <w:lang w:val="es-ES"/>
        </w:rPr>
        <w:t>esta herramienta</w:t>
      </w:r>
      <w:r>
        <w:rPr>
          <w:lang w:val="es-ES"/>
        </w:rPr>
        <w:t xml:space="preserve"> </w:t>
      </w:r>
      <w:r w:rsidR="006156E5">
        <w:rPr>
          <w:lang w:val="es-ES"/>
        </w:rPr>
        <w:t>supera</w:t>
      </w:r>
      <w:r>
        <w:rPr>
          <w:lang w:val="es-ES"/>
        </w:rPr>
        <w:t xml:space="preserve"> a la mayoría de los si</w:t>
      </w:r>
      <w:r w:rsidR="005B52D6">
        <w:rPr>
          <w:lang w:val="es-ES"/>
        </w:rPr>
        <w:t xml:space="preserve">muladores libres del mismo tipo, facilitando la labor de los desarrolladores de algoritmos cuánticos que verán en </w:t>
      </w:r>
      <w:r w:rsidR="00FD444C">
        <w:rPr>
          <w:lang w:val="es-ES"/>
        </w:rPr>
        <w:t>ella</w:t>
      </w:r>
      <w:r w:rsidR="005B52D6">
        <w:rPr>
          <w:lang w:val="es-ES"/>
        </w:rPr>
        <w:t xml:space="preserve"> un banco de trabajo donde poner a prueba sus desarrollos.</w:t>
      </w:r>
    </w:p>
    <w:p w:rsidR="00C204F5" w:rsidRDefault="00417982" w:rsidP="008E2137">
      <w:pPr>
        <w:rPr>
          <w:lang w:val="es-ES"/>
        </w:rPr>
      </w:pPr>
      <w:r>
        <w:rPr>
          <w:lang w:val="es-ES"/>
        </w:rPr>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r w:rsidR="0011020F">
        <w:rPr>
          <w:lang w:val="es-ES"/>
        </w:rPr>
        <w:t>qMIPS le</w:t>
      </w:r>
      <w:r>
        <w:rPr>
          <w:lang w:val="es-ES"/>
        </w:rPr>
        <w:t xml:space="preserve">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GitHub [16], de forma que cualquier desarrollador interesado podría mejorar las herramientas [17].</w:t>
      </w:r>
      <w:r w:rsidR="008E2137" w:rsidRPr="006475B2">
        <w:rPr>
          <w:lang w:val="es-ES"/>
        </w:rPr>
        <w:br w:type="page"/>
      </w:r>
    </w:p>
    <w:p w:rsidR="00D51E14" w:rsidRDefault="00D51E14" w:rsidP="009A1DE2">
      <w:pPr>
        <w:pStyle w:val="Ttulo1"/>
        <w:numPr>
          <w:ilvl w:val="0"/>
          <w:numId w:val="31"/>
        </w:numPr>
        <w:rPr>
          <w:lang w:val="es-ES"/>
        </w:rPr>
      </w:pPr>
      <w:bookmarkStart w:id="46" w:name="_Toc360030663"/>
      <w:r>
        <w:rPr>
          <w:lang w:val="es-ES"/>
        </w:rPr>
        <w:lastRenderedPageBreak/>
        <w:t>Futuras líneas</w:t>
      </w:r>
      <w:bookmarkEnd w:id="46"/>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por ejemplo ejecutando en un tiempo aleatorio alguna puerta cuántica que altere el estado. Así, se podría</w:t>
      </w:r>
      <w:r w:rsidR="001A44A0">
        <w:rPr>
          <w:lang w:val="es-ES"/>
        </w:rPr>
        <w:t>n</w:t>
      </w:r>
      <w:r w:rsidR="00910C09">
        <w:rPr>
          <w:lang w:val="es-ES"/>
        </w:rPr>
        <w:t xml:space="preserve">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w:t>
      </w:r>
      <w:r w:rsidR="001A44A0">
        <w:rPr>
          <w:lang w:val="es-ES"/>
        </w:rPr>
        <w:t xml:space="preserve"> (reales o ficticias), como la versión encadenada del MIPS,</w:t>
      </w:r>
      <w:r>
        <w:rPr>
          <w:lang w:val="es-ES"/>
        </w:rPr>
        <w:t xml:space="preserve">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Las interfaces gráficas de cada uno de los componentes del procesador en el simulador qMIPS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9A1DE2">
      <w:pPr>
        <w:pStyle w:val="Ttulo1"/>
        <w:numPr>
          <w:ilvl w:val="0"/>
          <w:numId w:val="31"/>
        </w:numPr>
        <w:rPr>
          <w:lang w:val="es-ES"/>
        </w:rPr>
      </w:pPr>
      <w:bookmarkStart w:id="47" w:name="_Toc360030664"/>
      <w:r>
        <w:rPr>
          <w:lang w:val="es-ES"/>
        </w:rPr>
        <w:lastRenderedPageBreak/>
        <w:t>Bibliografía</w:t>
      </w:r>
      <w:bookmarkEnd w:id="47"/>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7"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r w:rsidRPr="00816739">
        <w:t>GanttProject 2.6</w:t>
      </w:r>
      <w:r>
        <w:t xml:space="preserve">, </w:t>
      </w:r>
      <w:hyperlink r:id="rId148"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GitHub, </w:t>
      </w:r>
      <w:hyperlink r:id="rId149" w:history="1">
        <w:r w:rsidRPr="003D5F31">
          <w:rPr>
            <w:rStyle w:val="Hipervnculo"/>
            <w:lang w:val="es-ES"/>
          </w:rPr>
          <w:t>https://github.com/</w:t>
        </w:r>
      </w:hyperlink>
      <w:r w:rsidRPr="003D5F31">
        <w:rPr>
          <w:lang w:val="es-ES"/>
        </w:rPr>
        <w:t>.</w:t>
      </w:r>
    </w:p>
    <w:p w:rsidR="003660A2" w:rsidRPr="003660A2" w:rsidRDefault="00346234" w:rsidP="003660A2">
      <w:pPr>
        <w:pStyle w:val="Prrafodelista"/>
        <w:numPr>
          <w:ilvl w:val="0"/>
          <w:numId w:val="26"/>
        </w:numPr>
        <w:ind w:left="851" w:hanging="491"/>
        <w:contextualSpacing w:val="0"/>
        <w:rPr>
          <w:i/>
          <w:lang w:val="es-ES"/>
        </w:rPr>
      </w:pPr>
      <w:r w:rsidRPr="00346234">
        <w:rPr>
          <w:lang w:val="es-ES"/>
        </w:rPr>
        <w:t xml:space="preserve">Página del proyecto en GitHub, </w:t>
      </w:r>
      <w:hyperlink r:id="rId150" w:history="1">
        <w:r w:rsidRPr="00346234">
          <w:rPr>
            <w:rStyle w:val="Hipervnculo"/>
            <w:lang w:val="es-ES"/>
          </w:rPr>
          <w:t>https://github.com/jaimecp89/qMIPS101</w:t>
        </w:r>
      </w:hyperlink>
      <w:r w:rsidRPr="00346234">
        <w:rPr>
          <w:lang w:val="es-ES"/>
        </w:rPr>
        <w:t>.</w:t>
      </w:r>
    </w:p>
    <w:p w:rsidR="00CB0441" w:rsidRPr="00CB0441" w:rsidRDefault="00485E80" w:rsidP="00CB0441">
      <w:pPr>
        <w:pStyle w:val="Prrafodelista"/>
        <w:numPr>
          <w:ilvl w:val="0"/>
          <w:numId w:val="26"/>
        </w:numPr>
        <w:ind w:left="851" w:hanging="491"/>
        <w:contextualSpacing w:val="0"/>
        <w:rPr>
          <w:i/>
        </w:rPr>
      </w:pPr>
      <w:r w:rsidRPr="00485E80">
        <w:t>Lieven M. K. Vandersypen</w:t>
      </w:r>
      <w:r>
        <w:t>, Matthias Steffen, Gregory Breyta, Costantino S. Yannoni</w:t>
      </w:r>
      <w:r w:rsidRPr="00485E80">
        <w:t>, Mark H</w:t>
      </w:r>
      <w:r>
        <w:t>. Sherwood</w:t>
      </w:r>
      <w:r w:rsidR="003660A2">
        <w:t xml:space="preserve"> &amp; Isaac L. Chuang (2001), </w:t>
      </w:r>
      <w:r w:rsidR="003660A2" w:rsidRPr="003660A2">
        <w:rPr>
          <w:i/>
        </w:rPr>
        <w:t>Experimental realization of Shor's quantum factoring algorithm using nuclear magnetic resonance,</w:t>
      </w:r>
      <w:r w:rsidR="003660A2">
        <w:t xml:space="preserve"> </w:t>
      </w:r>
      <w:r w:rsidR="003660A2" w:rsidRPr="003660A2">
        <w:t>Nature 414, 883-887 (20 December 2001)</w:t>
      </w:r>
      <w:r w:rsidR="003660A2">
        <w:t>.</w:t>
      </w:r>
    </w:p>
    <w:p w:rsidR="008B20BF" w:rsidRPr="008B20BF" w:rsidRDefault="00CB0441" w:rsidP="008B20BF">
      <w:pPr>
        <w:pStyle w:val="Prrafodelista"/>
        <w:numPr>
          <w:ilvl w:val="0"/>
          <w:numId w:val="26"/>
        </w:numPr>
        <w:ind w:left="851" w:hanging="491"/>
        <w:contextualSpacing w:val="0"/>
        <w:rPr>
          <w:i/>
        </w:rPr>
      </w:pPr>
      <w:r w:rsidRPr="00CB0441">
        <w:t>J. I. Cirac and P. Zoller</w:t>
      </w:r>
      <w:r w:rsidR="00F34769">
        <w:t xml:space="preserve"> (1995)</w:t>
      </w:r>
      <w:r>
        <w:t xml:space="preserve">, </w:t>
      </w:r>
      <w:r w:rsidRPr="00CB0441">
        <w:rPr>
          <w:i/>
        </w:rPr>
        <w:t xml:space="preserve">Quantum Computations with Cold Trapped Ions, </w:t>
      </w:r>
      <w:r w:rsidRPr="00CB0441">
        <w:t>Phys. Rev. Lett. 74, 4091–4094</w:t>
      </w:r>
      <w:r w:rsidR="00F34769">
        <w:t>.</w:t>
      </w:r>
    </w:p>
    <w:p w:rsidR="00F04B09" w:rsidRPr="00F04B09" w:rsidRDefault="008B20BF" w:rsidP="00F04B09">
      <w:pPr>
        <w:pStyle w:val="Prrafodelista"/>
        <w:numPr>
          <w:ilvl w:val="0"/>
          <w:numId w:val="26"/>
        </w:numPr>
        <w:ind w:left="851" w:hanging="491"/>
        <w:contextualSpacing w:val="0"/>
        <w:rPr>
          <w:i/>
        </w:rPr>
      </w:pPr>
      <w:r w:rsidRPr="008B20BF">
        <w:t>C. H. Bennett, G. Brassard</w:t>
      </w:r>
      <w:r>
        <w:t xml:space="preserve">, </w:t>
      </w:r>
      <w:r w:rsidRPr="008B20BF">
        <w:rPr>
          <w:i/>
        </w:rPr>
        <w:t xml:space="preserve">Quantum Cryptography: Public Key Distribution and Coin Tossing, </w:t>
      </w:r>
      <w:r w:rsidRPr="008B20BF">
        <w:t>Proceedings of the IEEE International Conference on Computers, Systems and Signal Processing (1984), pp. 175-179</w:t>
      </w:r>
      <w:r>
        <w:t>.</w:t>
      </w:r>
    </w:p>
    <w:p w:rsidR="00682F34" w:rsidRPr="00682F34" w:rsidRDefault="00F04B09" w:rsidP="00682F34">
      <w:pPr>
        <w:pStyle w:val="Prrafodelista"/>
        <w:numPr>
          <w:ilvl w:val="0"/>
          <w:numId w:val="26"/>
        </w:numPr>
        <w:ind w:left="851" w:hanging="491"/>
        <w:contextualSpacing w:val="0"/>
        <w:rPr>
          <w:i/>
        </w:rPr>
      </w:pPr>
      <w:r w:rsidRPr="00F04B09">
        <w:t>John S. Bell</w:t>
      </w:r>
      <w:r>
        <w:t xml:space="preserve"> (1966), </w:t>
      </w:r>
      <w:r w:rsidRPr="00F04B09">
        <w:rPr>
          <w:i/>
        </w:rPr>
        <w:t>On the Problem of Hidden Variables in Quantum Mechanics</w:t>
      </w:r>
      <w:r>
        <w:t xml:space="preserve">, </w:t>
      </w:r>
      <w:r w:rsidRPr="00F04B09">
        <w:t>Rev. Mod. Phys. 38, 447–452</w:t>
      </w:r>
      <w:r>
        <w:t>.</w:t>
      </w:r>
    </w:p>
    <w:p w:rsidR="00682F34" w:rsidRPr="00682F34" w:rsidRDefault="00682F34" w:rsidP="00682F34">
      <w:pPr>
        <w:pStyle w:val="Prrafodelista"/>
        <w:numPr>
          <w:ilvl w:val="0"/>
          <w:numId w:val="26"/>
        </w:numPr>
        <w:ind w:left="851" w:hanging="491"/>
        <w:contextualSpacing w:val="0"/>
        <w:rPr>
          <w:i/>
        </w:rPr>
      </w:pPr>
      <w:r w:rsidRPr="00682F34">
        <w:t>List of QC simulators</w:t>
      </w:r>
      <w:r>
        <w:t xml:space="preserve">, </w:t>
      </w:r>
      <w:hyperlink r:id="rId151" w:history="1">
        <w:r>
          <w:rPr>
            <w:rStyle w:val="Hipervnculo"/>
          </w:rPr>
          <w:t>http://www.quantiki.org/wiki/List_of_QC_simulators</w:t>
        </w:r>
      </w:hyperlink>
      <w:r>
        <w:t>.</w:t>
      </w:r>
    </w:p>
    <w:p w:rsidR="00A46A31" w:rsidRPr="00485E80" w:rsidRDefault="00A46A31">
      <w:pPr>
        <w:rPr>
          <w:rFonts w:asciiTheme="majorHAnsi" w:eastAsiaTheme="majorEastAsia" w:hAnsiTheme="majorHAnsi" w:cstheme="majorBidi"/>
          <w:b/>
          <w:bCs/>
          <w:color w:val="365F91" w:themeColor="accent1" w:themeShade="BF"/>
          <w:sz w:val="28"/>
          <w:szCs w:val="28"/>
        </w:rPr>
      </w:pPr>
      <w:r w:rsidRPr="00485E80">
        <w:br w:type="page"/>
      </w:r>
    </w:p>
    <w:p w:rsidR="00A46A31" w:rsidRPr="00A46A31" w:rsidRDefault="00A46A31" w:rsidP="00A46A31">
      <w:pPr>
        <w:pStyle w:val="Ttulo1"/>
        <w:ind w:left="-567"/>
        <w:rPr>
          <w:lang w:val="es-ES"/>
        </w:rPr>
      </w:pPr>
      <w:bookmarkStart w:id="48" w:name="_Toc360030665"/>
      <w:r w:rsidRPr="00A46A31">
        <w:rPr>
          <w:lang w:val="es-ES"/>
        </w:rPr>
        <w:lastRenderedPageBreak/>
        <w:t>Anexo A: Código fuente</w:t>
      </w:r>
      <w:bookmarkEnd w:id="48"/>
    </w:p>
    <w:p w:rsidR="00A46A31" w:rsidRPr="00A46A31" w:rsidRDefault="00A46A31" w:rsidP="00A46A31">
      <w:pPr>
        <w:pStyle w:val="Ttulo2"/>
        <w:ind w:left="-567" w:right="-852"/>
        <w:rPr>
          <w:lang w:val="es-ES"/>
        </w:rPr>
      </w:pPr>
      <w:bookmarkStart w:id="49" w:name="_Toc360030666"/>
      <w:r w:rsidRPr="00A46A31">
        <w:rPr>
          <w:lang w:val="es-ES"/>
        </w:rPr>
        <w:t>A.1 Proyecto qMIPS</w:t>
      </w:r>
      <w:bookmarkEnd w:id="49"/>
    </w:p>
    <w:p w:rsidR="00A46A31" w:rsidRPr="00A46A31" w:rsidRDefault="00A46A31" w:rsidP="00A46A31">
      <w:pPr>
        <w:ind w:left="-567" w:right="-852"/>
        <w:rPr>
          <w:lang w:val="es-ES"/>
        </w:rPr>
      </w:pPr>
    </w:p>
    <w:p w:rsidR="00A46A31" w:rsidRPr="00A46A31" w:rsidRDefault="00A46A31" w:rsidP="00A46A31">
      <w:pPr>
        <w:ind w:left="-567" w:right="-852"/>
        <w:rPr>
          <w:b/>
          <w:sz w:val="18"/>
          <w:lang w:val="es-ES"/>
        </w:rPr>
      </w:pPr>
      <w:r w:rsidRPr="00A46A31">
        <w:rPr>
          <w:b/>
          <w:sz w:val="18"/>
          <w:lang w:val="es-ES"/>
        </w:rPr>
        <w:t xml:space="preserve">Archivo </w:t>
      </w:r>
      <w:r w:rsidRPr="00A46A31">
        <w:rPr>
          <w:b/>
          <w:i/>
          <w:sz w:val="18"/>
          <w:lang w:val="es-ES"/>
        </w:rPr>
        <w:t>qMIPS / qmips.compiler.Analex.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lex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Lex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importVocab = Anas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aseSensiti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toke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U = </w:t>
      </w:r>
      <w:r w:rsidRPr="00694163">
        <w:rPr>
          <w:rFonts w:ascii="Consolas" w:hAnsi="Consolas" w:cs="Consolas"/>
          <w:color w:val="2A00FF"/>
          <w:sz w:val="14"/>
          <w:szCs w:val="20"/>
        </w:rPr>
        <w:t>"addu"</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U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U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ULT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U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D = </w:t>
      </w:r>
      <w:r w:rsidRPr="00694163">
        <w:rPr>
          <w:rFonts w:ascii="Consolas" w:hAnsi="Consolas" w:cs="Consolas"/>
          <w:color w:val="2A00FF"/>
          <w:sz w:val="14"/>
          <w:szCs w:val="20"/>
        </w:rPr>
        <w:t>"l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W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 = </w:t>
      </w:r>
      <w:r w:rsidRPr="00694163">
        <w:rPr>
          <w:rFonts w:ascii="Consolas" w:hAnsi="Consolas" w:cs="Consolas"/>
          <w:color w:val="2A00FF"/>
          <w:sz w:val="14"/>
          <w:szCs w:val="20"/>
        </w:rPr>
        <w:t>"l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U = </w:t>
      </w:r>
      <w:r w:rsidRPr="00694163">
        <w:rPr>
          <w:rFonts w:ascii="Consolas" w:hAnsi="Consolas" w:cs="Consolas"/>
          <w:color w:val="2A00FF"/>
          <w:sz w:val="14"/>
          <w:szCs w:val="20"/>
        </w:rPr>
        <w:t>"lh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 = </w:t>
      </w:r>
      <w:r w:rsidRPr="00694163">
        <w:rPr>
          <w:rFonts w:ascii="Consolas" w:hAnsi="Consolas" w:cs="Consolas"/>
          <w:color w:val="2A00FF"/>
          <w:sz w:val="14"/>
          <w:szCs w:val="20"/>
        </w:rPr>
        <w:t>"l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U = </w:t>
      </w:r>
      <w:r w:rsidRPr="00694163">
        <w:rPr>
          <w:rFonts w:ascii="Consolas" w:hAnsi="Consolas" w:cs="Consolas"/>
          <w:color w:val="2A00FF"/>
          <w:sz w:val="14"/>
          <w:szCs w:val="20"/>
        </w:rPr>
        <w:t>"l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D = </w:t>
      </w:r>
      <w:r w:rsidRPr="00694163">
        <w:rPr>
          <w:rFonts w:ascii="Consolas" w:hAnsi="Consolas" w:cs="Consolas"/>
          <w:color w:val="2A00FF"/>
          <w:sz w:val="14"/>
          <w:szCs w:val="20"/>
        </w:rPr>
        <w:t>"s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W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H = </w:t>
      </w:r>
      <w:r w:rsidRPr="00694163">
        <w:rPr>
          <w:rFonts w:ascii="Consolas" w:hAnsi="Consolas" w:cs="Consolas"/>
          <w:color w:val="2A00FF"/>
          <w:sz w:val="14"/>
          <w:szCs w:val="20"/>
        </w:rPr>
        <w:t>"s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B = </w:t>
      </w:r>
      <w:r w:rsidRPr="00694163">
        <w:rPr>
          <w:rFonts w:ascii="Consolas" w:hAnsi="Consolas" w:cs="Consolas"/>
          <w:color w:val="2A00FF"/>
          <w:sz w:val="14"/>
          <w:szCs w:val="20"/>
        </w:rPr>
        <w:t>"s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UI = </w:t>
      </w:r>
      <w:r w:rsidRPr="00694163">
        <w:rPr>
          <w:rFonts w:ascii="Consolas" w:hAnsi="Consolas" w:cs="Consolas"/>
          <w:color w:val="2A00FF"/>
          <w:sz w:val="14"/>
          <w:szCs w:val="20"/>
        </w:rPr>
        <w:t>"lu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HI = </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LO = </w:t>
      </w:r>
      <w:r w:rsidRPr="00694163">
        <w:rPr>
          <w:rFonts w:ascii="Consolas" w:hAnsi="Consolas" w:cs="Consolas"/>
          <w:color w:val="2A00FF"/>
          <w:sz w:val="14"/>
          <w:szCs w:val="20"/>
        </w:rPr>
        <w:t>"mfl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CZ = </w:t>
      </w:r>
      <w:r w:rsidRPr="00694163">
        <w:rPr>
          <w:rFonts w:ascii="Consolas" w:hAnsi="Consolas" w:cs="Consolas"/>
          <w:color w:val="2A00FF"/>
          <w:sz w:val="14"/>
          <w:szCs w:val="20"/>
        </w:rPr>
        <w:t>"mf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TCZ = </w:t>
      </w:r>
      <w:r w:rsidRPr="00694163">
        <w:rPr>
          <w:rFonts w:ascii="Consolas" w:hAnsi="Consolas" w:cs="Consolas"/>
          <w:color w:val="2A00FF"/>
          <w:sz w:val="14"/>
          <w:szCs w:val="20"/>
        </w:rPr>
        <w:t>"mt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ND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I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OR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R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I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L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 xml:space="preserve">  </w:t>
      </w:r>
      <w:r w:rsidRPr="00A46A31">
        <w:rPr>
          <w:rFonts w:ascii="Consolas" w:hAnsi="Consolas" w:cs="Consolas"/>
          <w:color w:val="000000"/>
          <w:sz w:val="14"/>
          <w:szCs w:val="20"/>
          <w:lang w:val="es-ES"/>
        </w:rPr>
        <w:t xml:space="preserve">SRL = </w:t>
      </w:r>
      <w:r w:rsidRPr="00A46A31">
        <w:rPr>
          <w:rFonts w:ascii="Consolas" w:hAnsi="Consolas" w:cs="Consolas"/>
          <w:color w:val="2A00FF"/>
          <w:sz w:val="14"/>
          <w:szCs w:val="20"/>
          <w:lang w:val="es-ES"/>
        </w:rPr>
        <w:t>"sr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SRA = </w:t>
      </w:r>
      <w:r w:rsidRPr="00A46A31">
        <w:rPr>
          <w:rFonts w:ascii="Consolas" w:hAnsi="Consolas" w:cs="Consolas"/>
          <w:color w:val="2A00FF"/>
          <w:sz w:val="14"/>
          <w:szCs w:val="20"/>
          <w:lang w:val="es-ES"/>
        </w:rPr>
        <w:t>"sr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EQ = </w:t>
      </w:r>
      <w:r w:rsidRPr="00A46A31">
        <w:rPr>
          <w:rFonts w:ascii="Consolas" w:hAnsi="Consolas" w:cs="Consolas"/>
          <w:color w:val="2A00FF"/>
          <w:sz w:val="14"/>
          <w:szCs w:val="20"/>
          <w:lang w:val="es-ES"/>
        </w:rPr>
        <w:t>"beq"</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NE = </w:t>
      </w:r>
      <w:r w:rsidRPr="00A46A31">
        <w:rPr>
          <w:rFonts w:ascii="Consolas" w:hAnsi="Consolas" w:cs="Consolas"/>
          <w:color w:val="2A00FF"/>
          <w:sz w:val="14"/>
          <w:szCs w:val="20"/>
          <w:lang w:val="es-ES"/>
        </w:rPr>
        <w:t>"bne"</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 = </w:t>
      </w:r>
      <w:r w:rsidRPr="00A46A31">
        <w:rPr>
          <w:rFonts w:ascii="Consolas" w:hAnsi="Consolas" w:cs="Consolas"/>
          <w:color w:val="2A00FF"/>
          <w:sz w:val="14"/>
          <w:szCs w:val="20"/>
          <w:lang w:val="es-ES"/>
        </w:rPr>
        <w:t>"j"</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R = </w:t>
      </w:r>
      <w:r w:rsidRPr="00A46A31">
        <w:rPr>
          <w:rFonts w:ascii="Consolas" w:hAnsi="Consolas" w:cs="Consolas"/>
          <w:color w:val="2A00FF"/>
          <w:sz w:val="14"/>
          <w:szCs w:val="20"/>
          <w:lang w:val="es-ES"/>
        </w:rPr>
        <w:t>"jr"</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AL = </w:t>
      </w:r>
      <w:r w:rsidRPr="00A46A31">
        <w:rPr>
          <w:rFonts w:ascii="Consolas" w:hAnsi="Consolas" w:cs="Consolas"/>
          <w:color w:val="2A00FF"/>
          <w:sz w:val="14"/>
          <w:szCs w:val="20"/>
          <w:lang w:val="es-ES"/>
        </w:rPr>
        <w:t>"ja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HAD = </w:t>
      </w:r>
      <w:r w:rsidRPr="00A46A31">
        <w:rPr>
          <w:rFonts w:ascii="Consolas" w:hAnsi="Consolas" w:cs="Consolas"/>
          <w:color w:val="2A00FF"/>
          <w:sz w:val="14"/>
          <w:szCs w:val="20"/>
          <w:lang w:val="es-ES"/>
        </w:rPr>
        <w:t>"qhad"</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X = </w:t>
      </w:r>
      <w:r w:rsidRPr="00A46A31">
        <w:rPr>
          <w:rFonts w:ascii="Consolas" w:hAnsi="Consolas" w:cs="Consolas"/>
          <w:color w:val="2A00FF"/>
          <w:sz w:val="14"/>
          <w:szCs w:val="20"/>
          <w:lang w:val="es-ES"/>
        </w:rPr>
        <w:t>"qx"</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Y = </w:t>
      </w:r>
      <w:r w:rsidRPr="00A46A31">
        <w:rPr>
          <w:rFonts w:ascii="Consolas" w:hAnsi="Consolas" w:cs="Consolas"/>
          <w:color w:val="2A00FF"/>
          <w:sz w:val="14"/>
          <w:szCs w:val="20"/>
          <w:lang w:val="es-ES"/>
        </w:rPr>
        <w:t>"qy"</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Z = </w:t>
      </w:r>
      <w:r w:rsidRPr="00A46A31">
        <w:rPr>
          <w:rFonts w:ascii="Consolas" w:hAnsi="Consolas" w:cs="Consolas"/>
          <w:color w:val="2A00FF"/>
          <w:sz w:val="14"/>
          <w:szCs w:val="20"/>
          <w:lang w:val="es-ES"/>
        </w:rPr>
        <w:t>"qz"</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MEA = </w:t>
      </w:r>
      <w:r w:rsidRPr="00A46A31">
        <w:rPr>
          <w:rFonts w:ascii="Consolas" w:hAnsi="Consolas" w:cs="Consolas"/>
          <w:color w:val="2A00FF"/>
          <w:sz w:val="14"/>
          <w:szCs w:val="20"/>
          <w:lang w:val="es-ES"/>
        </w:rPr>
        <w:t>"qme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PHS = </w:t>
      </w:r>
      <w:r w:rsidRPr="00A46A31">
        <w:rPr>
          <w:rFonts w:ascii="Consolas" w:hAnsi="Consolas" w:cs="Consolas"/>
          <w:color w:val="2A00FF"/>
          <w:sz w:val="14"/>
          <w:szCs w:val="20"/>
          <w:lang w:val="es-ES"/>
        </w:rPr>
        <w:t>"qphs"</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NPH = </w:t>
      </w:r>
      <w:r w:rsidRPr="00A46A31">
        <w:rPr>
          <w:rFonts w:ascii="Consolas" w:hAnsi="Consolas" w:cs="Consolas"/>
          <w:color w:val="2A00FF"/>
          <w:sz w:val="14"/>
          <w:szCs w:val="20"/>
          <w:lang w:val="es-ES"/>
        </w:rPr>
        <w:t>"qnph"</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RST = </w:t>
      </w:r>
      <w:r w:rsidRPr="00A46A31">
        <w:rPr>
          <w:rFonts w:ascii="Consolas" w:hAnsi="Consolas" w:cs="Consolas"/>
          <w:color w:val="2A00FF"/>
          <w:sz w:val="14"/>
          <w:szCs w:val="20"/>
          <w:lang w:val="es-ES"/>
        </w:rPr>
        <w:t>"qrst"</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 xml:space="preserve">  </w:t>
      </w:r>
      <w:r w:rsidRPr="00694163">
        <w:rPr>
          <w:rFonts w:ascii="Consolas" w:hAnsi="Consolas" w:cs="Consolas"/>
          <w:color w:val="000000"/>
          <w:sz w:val="14"/>
          <w:szCs w:val="20"/>
        </w:rPr>
        <w:t xml:space="preserve">QCNT = </w:t>
      </w:r>
      <w:r w:rsidRPr="00694163">
        <w:rPr>
          <w:rFonts w:ascii="Consolas" w:hAnsi="Consolas" w:cs="Consolas"/>
          <w:color w:val="2A00FF"/>
          <w:sz w:val="14"/>
          <w:szCs w:val="20"/>
        </w:rPr>
        <w:t>"qc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 </w:t>
      </w:r>
      <w:r w:rsidRPr="00694163">
        <w:rPr>
          <w:rFonts w:ascii="Consolas" w:hAnsi="Consolas" w:cs="Consolas"/>
          <w:color w:val="2A00FF"/>
          <w:sz w:val="14"/>
          <w:szCs w:val="20"/>
        </w:rPr>
        <w:t>"qof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TRAP = </w:t>
      </w:r>
      <w:r w:rsidRPr="00694163">
        <w:rPr>
          <w:rFonts w:ascii="Consolas" w:hAnsi="Consolas" w:cs="Consolas"/>
          <w:color w:val="2A00FF"/>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NEW_LINE: </w:t>
      </w:r>
      <w:r w:rsidRPr="00694163">
        <w:rPr>
          <w:rFonts w:ascii="Consolas" w:hAnsi="Consolas" w:cs="Consolas"/>
          <w:color w:val="2A00FF"/>
          <w:sz w:val="14"/>
          <w:szCs w:val="20"/>
        </w:rPr>
        <w:t>"\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ewli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BLANK: (</w:t>
      </w:r>
      <w:r w:rsidRPr="00694163">
        <w:rPr>
          <w:rFonts w:ascii="Consolas" w:hAnsi="Consolas" w:cs="Consolas"/>
          <w:color w:val="2A00FF"/>
          <w:sz w:val="14"/>
          <w:szCs w:val="20"/>
        </w:rPr>
        <w:t>' '</w:t>
      </w:r>
      <w:r w:rsidRPr="00694163">
        <w:rPr>
          <w:rFonts w:ascii="Consolas" w:hAnsi="Consolas" w:cs="Consolas"/>
          <w:color w:val="000000"/>
          <w:sz w:val="14"/>
          <w:szCs w:val="20"/>
        </w:rPr>
        <w:t>|</w:t>
      </w:r>
      <w:r w:rsidRPr="00694163">
        <w:rPr>
          <w:rFonts w:ascii="Consolas" w:hAnsi="Consolas" w:cs="Consolas"/>
          <w:color w:val="2A00FF"/>
          <w:sz w:val="14"/>
          <w:szCs w:val="20"/>
        </w:rPr>
        <w:t>'\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INE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LOCK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options</w:t>
      </w:r>
      <w:r w:rsidRPr="00694163">
        <w:rPr>
          <w:rFonts w:ascii="Consolas" w:hAnsi="Consolas" w:cs="Consolas"/>
          <w:color w:val="000000"/>
          <w:sz w:val="14"/>
          <w:szCs w:val="20"/>
        </w:rPr>
        <w:t xml:space="preserve"> {greedy=</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NEW_LINE|.))* </w:t>
      </w:r>
      <w:r w:rsidRPr="00694163">
        <w:rPr>
          <w:rFonts w:ascii="Consolas" w:hAnsi="Consolas" w:cs="Consolas"/>
          <w:color w:val="2A00F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DIGIT: </w:t>
      </w:r>
      <w:r w:rsidRPr="00694163">
        <w:rPr>
          <w:rFonts w:ascii="Consolas" w:hAnsi="Consolas" w:cs="Consolas"/>
          <w:color w:val="2A00FF"/>
          <w:sz w:val="14"/>
          <w:szCs w:val="20"/>
        </w:rPr>
        <w:t>'0'</w:t>
      </w:r>
      <w:r w:rsidRPr="00694163">
        <w:rPr>
          <w:rFonts w:ascii="Consolas" w:hAnsi="Consolas" w:cs="Consolas"/>
          <w:color w:val="000000"/>
          <w:sz w:val="14"/>
          <w:szCs w:val="20"/>
        </w:rPr>
        <w:t>..</w:t>
      </w:r>
      <w:r w:rsidRPr="00694163">
        <w:rPr>
          <w:rFonts w:ascii="Consolas" w:hAnsi="Consolas" w:cs="Consolas"/>
          <w:color w:val="2A00FF"/>
          <w:sz w:val="14"/>
          <w:szCs w:val="20"/>
        </w:rPr>
        <w:t>'9'</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CHAR: </w:t>
      </w:r>
      <w:r w:rsidRPr="00694163">
        <w:rPr>
          <w:rFonts w:ascii="Consolas" w:hAnsi="Consolas" w:cs="Consolas"/>
          <w:color w:val="2A00FF"/>
          <w:sz w:val="14"/>
          <w:szCs w:val="20"/>
        </w:rPr>
        <w:t>'a'</w:t>
      </w:r>
      <w:r w:rsidRPr="00694163">
        <w:rPr>
          <w:rFonts w:ascii="Consolas" w:hAnsi="Consolas" w:cs="Consolas"/>
          <w:color w:val="000000"/>
          <w:sz w:val="14"/>
          <w:szCs w:val="20"/>
        </w:rPr>
        <w:t>..</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UMBER: DIGIT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NUMDOUBLE: DIGIT </w:t>
      </w:r>
      <w:r w:rsidRPr="00A46A31">
        <w:rPr>
          <w:rFonts w:ascii="Consolas" w:hAnsi="Consolas" w:cs="Consolas"/>
          <w:color w:val="2A00FF"/>
          <w:sz w:val="14"/>
          <w:szCs w:val="20"/>
          <w:lang w:val="es-ES"/>
        </w:rPr>
        <w:t>"."</w:t>
      </w:r>
      <w:r w:rsidRPr="00A46A31">
        <w:rPr>
          <w:rFonts w:ascii="Consolas" w:hAnsi="Consolas" w:cs="Consolas"/>
          <w:color w:val="000000"/>
          <w:sz w:val="14"/>
          <w:szCs w:val="20"/>
          <w:lang w:val="es-ES"/>
        </w:rPr>
        <w:t xml:space="preserve">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HEXADECIMAL : </w:t>
      </w:r>
      <w:r w:rsidRPr="00A46A31">
        <w:rPr>
          <w:rFonts w:ascii="Consolas" w:hAnsi="Consolas" w:cs="Consolas"/>
          <w:color w:val="2A00FF"/>
          <w:sz w:val="14"/>
          <w:szCs w:val="20"/>
          <w:lang w:val="es-ES"/>
        </w:rPr>
        <w:t>"0x"</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RING: (CHAR|DIGIT)(CHAR|DIG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HEX: </w:t>
      </w:r>
      <w:r w:rsidRPr="00694163">
        <w:rPr>
          <w:rFonts w:ascii="Consolas" w:hAnsi="Consolas" w:cs="Consolas"/>
          <w:color w:val="2A00FF"/>
          <w:sz w:val="14"/>
          <w:szCs w:val="20"/>
        </w:rPr>
        <w:t>'-'</w:t>
      </w:r>
      <w:r w:rsidRPr="00694163">
        <w:rPr>
          <w:rFonts w:ascii="Consolas" w:hAnsi="Consolas" w:cs="Consolas"/>
          <w:color w:val="000000"/>
          <w:sz w:val="14"/>
          <w:szCs w:val="20"/>
        </w:rPr>
        <w:t xml:space="preserve"> HEXADECIM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DEC: </w:t>
      </w:r>
      <w:r w:rsidRPr="00694163">
        <w:rPr>
          <w:rFonts w:ascii="Consolas" w:hAnsi="Consolas" w:cs="Consolas"/>
          <w:color w:val="2A00FF"/>
          <w:sz w:val="14"/>
          <w:szCs w:val="20"/>
        </w:rPr>
        <w:t>'-'</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R_REGISTER: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F_REGISTER:  </w:t>
      </w:r>
      <w:r w:rsidRPr="00694163">
        <w:rPr>
          <w:rFonts w:ascii="Consolas" w:hAnsi="Consolas" w:cs="Consolas"/>
          <w:color w:val="2A00FF"/>
          <w:sz w:val="14"/>
          <w:szCs w:val="20"/>
        </w:rPr>
        <w:t>'f'</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_REGISTER:  </w:t>
      </w:r>
      <w:r w:rsidRPr="00694163">
        <w:rPr>
          <w:rFonts w:ascii="Consolas" w:hAnsi="Consolas" w:cs="Consolas"/>
          <w:color w:val="2A00FF"/>
          <w:sz w:val="14"/>
          <w:szCs w:val="20"/>
        </w:rPr>
        <w:t>'d'</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_REGISTER: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YTE : </w:t>
      </w:r>
      <w:r w:rsidRPr="00694163">
        <w:rPr>
          <w:rFonts w:ascii="Consolas" w:hAnsi="Consolas" w:cs="Consolas"/>
          <w:color w:val="2A00FF"/>
          <w:sz w:val="14"/>
          <w:szCs w:val="20"/>
        </w:rPr>
        <w:t>".by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HWORD : </w:t>
      </w:r>
      <w:r w:rsidRPr="00694163">
        <w:rPr>
          <w:rFonts w:ascii="Consolas" w:hAnsi="Consolas" w:cs="Consolas"/>
          <w:color w:val="2A00FF"/>
          <w:sz w:val="14"/>
          <w:szCs w:val="20"/>
        </w:rPr>
        <w:t>".h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ORD : </w:t>
      </w:r>
      <w:r w:rsidRPr="00694163">
        <w:rPr>
          <w:rFonts w:ascii="Consolas" w:hAnsi="Consolas" w:cs="Consolas"/>
          <w:color w:val="2A00FF"/>
          <w:sz w:val="14"/>
          <w:szCs w:val="20"/>
        </w:rPr>
        <w:t>".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UBLE : </w:t>
      </w:r>
      <w:r w:rsidRPr="00694163">
        <w:rPr>
          <w:rFonts w:ascii="Consolas" w:hAnsi="Consolas" w:cs="Consolas"/>
          <w:color w:val="2A00FF"/>
          <w:sz w:val="14"/>
          <w:szCs w:val="20"/>
        </w:rPr>
        <w:t>".dou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TEXT : </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sz w:val="18"/>
        </w:rPr>
      </w:pPr>
      <w:r w:rsidRPr="00694163">
        <w:rPr>
          <w:b/>
          <w:sz w:val="18"/>
        </w:rPr>
        <w:t xml:space="preserve">Archivo </w:t>
      </w:r>
      <w:r w:rsidRPr="00694163">
        <w:rPr>
          <w:b/>
          <w:i/>
          <w:sz w:val="18"/>
        </w:rPr>
        <w:t>qMIPS / qmips.compiler.Anasint.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devices.memory.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Ent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Hash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sin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Pars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pc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Integer&gt; labe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Object[]&gt; solveLa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Instruction&gt;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ring&gt;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nam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instrMem =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labelMa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String, 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solveLa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Integer, Object[]&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compilationError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instruction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Integer, Instruc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dataMem =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Label(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untimeException(</w:t>
      </w:r>
      <w:r w:rsidRPr="00694163">
        <w:rPr>
          <w:rFonts w:ascii="Consolas" w:hAnsi="Consolas" w:cs="Consolas"/>
          <w:color w:val="2A00FF"/>
          <w:sz w:val="14"/>
          <w:szCs w:val="20"/>
        </w:rPr>
        <w:t>"Duplicate label: "</w:t>
      </w:r>
      <w:r w:rsidRPr="00694163">
        <w:rPr>
          <w:rFonts w:ascii="Consolas" w:hAnsi="Consolas" w:cs="Consolas"/>
          <w:color w:val="000000"/>
          <w:sz w:val="14"/>
          <w:szCs w:val="20"/>
        </w:rPr>
        <w:t xml:space="preserve"> +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abelMap.put(lbl,pc);</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olveLabel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t;Entry&lt;Integer, Object[]&gt;&gt; entrySet = solveLater.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Entry&lt;Integer, Object[]&gt; e : 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Integer)e.getValu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label = (String)e.getValu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throw new RuntimeException("Label: " + label +  " not declar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w:t>
      </w:r>
      <w:r w:rsidRPr="00694163">
        <w:rPr>
          <w:rFonts w:ascii="Consolas" w:hAnsi="Consolas" w:cs="Consolas"/>
          <w:color w:val="2A00FF"/>
          <w:sz w:val="14"/>
          <w:szCs w:val="20"/>
        </w:rPr>
        <w:t>"Label: "</w:t>
      </w:r>
      <w:r w:rsidRPr="00694163">
        <w:rPr>
          <w:rFonts w:ascii="Consolas" w:hAnsi="Consolas" w:cs="Consolas"/>
          <w:color w:val="000000"/>
          <w:sz w:val="14"/>
          <w:szCs w:val="20"/>
        </w:rPr>
        <w:t xml:space="preserve"> + label +  </w:t>
      </w:r>
      <w:r w:rsidRPr="00694163">
        <w:rPr>
          <w:rFonts w:ascii="Consolas" w:hAnsi="Consolas" w:cs="Consolas"/>
          <w:color w:val="2A00FF"/>
          <w:sz w:val="14"/>
          <w:szCs w:val="20"/>
        </w:rPr>
        <w:t>" not declar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opcode == 0x2 || opcode == 0x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4) &amp; 0x0000FFFF;</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 - e.getKey()-4)/4) &amp; 0x0000FFF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 = (Integer)e.getValue()[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 = (Integer)e.getValue()[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uctions.get(labelMap.get(label)).setLabe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portError(RecognitionException 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compilationErrors.add(ex.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recover(ex,_tokenSet_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rogram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CompilationResults res =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dataDirective)* (textDirective)+  EOF {solveLabel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ilationResults(instructions,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data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BYTE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HWORD x=integer v=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ORD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dataMem == </w:t>
      </w:r>
      <w:r w:rsidRPr="00694163">
        <w:rPr>
          <w:rFonts w:ascii="Consolas" w:hAnsi="Consolas" w:cs="Consolas"/>
          <w:b/>
          <w:bCs/>
          <w:color w:val="7F0055"/>
          <w:sz w:val="14"/>
          <w:szCs w:val="20"/>
        </w:rPr>
        <w:t>null</w:t>
      </w:r>
      <w:r w:rsidRPr="00694163">
        <w:rPr>
          <w:rFonts w:ascii="Consolas" w:hAnsi="Consolas" w:cs="Consolas"/>
          <w:color w:val="000000"/>
          <w:sz w:val="14"/>
          <w:szCs w:val="20"/>
        </w:rPr>
        <w:t>) 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data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valu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i=intege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 i=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length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1; x &lt; v.length; x++) aux[x] = v[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ux[0]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res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nteg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n:NUMBER {i = Integer.parseInt(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mn:MDEC {i = Integer.parseInt(m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h:HEXADECIMAL {i =  Integer.parseInt(h.getText().substring(2),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mh:MHEX {i = Integer.parseInt(</w:t>
      </w:r>
      <w:r w:rsidRPr="00694163">
        <w:rPr>
          <w:rFonts w:ascii="Consolas" w:hAnsi="Consolas" w:cs="Consolas"/>
          <w:color w:val="2A00FF"/>
          <w:sz w:val="14"/>
          <w:szCs w:val="20"/>
        </w:rPr>
        <w:t>"-"</w:t>
      </w:r>
      <w:r w:rsidRPr="00694163">
        <w:rPr>
          <w:rFonts w:ascii="Consolas" w:hAnsi="Consolas" w:cs="Consolas"/>
          <w:color w:val="000000"/>
          <w:sz w:val="14"/>
          <w:szCs w:val="20"/>
        </w:rPr>
        <w:t xml:space="preserve"> + mh.getText().substring(3),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ext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TEXT i=integer {pc = i;}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instructions : ({String lbl;} lbl = label {setLabel(lbl);})? bod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abel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String l = </w:t>
      </w:r>
      <w:r w:rsidRPr="00694163">
        <w:rPr>
          <w:rFonts w:ascii="Consolas" w:hAnsi="Consolas" w:cs="Consolas"/>
          <w:color w:val="2A00FF"/>
          <w:sz w:val="14"/>
          <w:szCs w:val="20"/>
        </w:rPr>
        <w:t>""</w:t>
      </w:r>
      <w:r w:rsidRPr="00694163">
        <w:rPr>
          <w:rFonts w:ascii="Consolas" w:hAnsi="Consolas" w:cs="Consolas"/>
          <w:color w:val="000000"/>
          <w:sz w:val="14"/>
          <w:szCs w:val="20"/>
        </w:rPr>
        <w:t>]: a:STRING DP {l = a.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STRING {l = b.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ody : logicArithmeti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immedi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sto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ranc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quantu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unct = logicArithmeticName d=iregister C s=iregister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 &lt;&lt; 21) + (t &lt;&lt; 16) + (d &lt;&lt; 11) + funct,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d,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L  {funct =  0x00; name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L  {funct =  0x02; name = </w:t>
      </w:r>
      <w:r w:rsidRPr="00694163">
        <w:rPr>
          <w:rFonts w:ascii="Consolas" w:hAnsi="Consolas" w:cs="Consolas"/>
          <w:color w:val="2A00FF"/>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A  {funct =  0x03; name = </w:t>
      </w:r>
      <w:r w:rsidRPr="00694163">
        <w:rPr>
          <w:rFonts w:ascii="Consolas" w:hAnsi="Consolas" w:cs="Consolas"/>
          <w:color w:val="2A00FF"/>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  {funct =  0x20; name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U {funct =  0x21; name = </w:t>
      </w:r>
      <w:r w:rsidRPr="00694163">
        <w:rPr>
          <w:rFonts w:ascii="Consolas" w:hAnsi="Consolas" w:cs="Consolas"/>
          <w:color w:val="2A00FF"/>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  {funct =  0x22; name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U {funct =  0x23; name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MULT {funct =  0x18; name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  {funct =  0x1A; name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U {funct =  0x1B; name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ND  {funct =  0x24; name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R   {funct =  0x25; name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XOR  {funct =  0x26; name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NOR  {funct =  0x27; name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T  {funct =  0x2A; name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pcode=immediateName t=iregister C s=iregister C imm=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  {opcode = 0x8; name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U {opcode = 0x9; name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ORI   {opcode = 0xD; name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LTI  {opcode = 0xA; name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loadName t=iregister C imm=integer OP s=iregister C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ad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LW  {opcode = 0x23; name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o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storeName imm=integer OP s=iregister CP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stor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W {opcode = 0x2B; name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addr=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lb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   {opcode = 0x2; name = </w:t>
      </w:r>
      <w:r w:rsidRPr="00694163">
        <w:rPr>
          <w:rFonts w:ascii="Consolas" w:hAnsi="Consolas" w:cs="Consolas"/>
          <w:color w:val="2A00FF"/>
          <w:sz w:val="14"/>
          <w:szCs w:val="20"/>
        </w:rPr>
        <w:t>"j"</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AL {opcode = 0x3; name = </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JR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B &lt;&lt; 26) + (s &lt;&lt; 21),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j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addr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lbl = 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s, 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EQ {opcode = 0x4; name = </w:t>
      </w:r>
      <w:r w:rsidRPr="00694163">
        <w:rPr>
          <w:rFonts w:ascii="Consolas" w:hAnsi="Consolas" w:cs="Consolas"/>
          <w:color w:val="2A00FF"/>
          <w:sz w:val="14"/>
          <w:szCs w:val="20"/>
        </w:rPr>
        <w:t>"beq"</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NE {opcode = 0x5; name = </w:t>
      </w:r>
      <w:r w:rsidRPr="00694163">
        <w:rPr>
          <w:rFonts w:ascii="Consolas" w:hAnsi="Consolas" w:cs="Consolas"/>
          <w:color w:val="2A00FF"/>
          <w:sz w:val="14"/>
          <w:szCs w:val="20"/>
        </w:rPr>
        <w:t>"b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mfhi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MFHI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C &lt;&lt; 26) + (s &lt;&lt; 16),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unc=quantumName target=qregister C control=q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target &lt;&lt; 16) + (control &lt;&lt; 11) + fun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PHS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0,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ph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NPH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1,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nph"</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reg,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MEA target=qregister C reg = iregister C arg=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F &lt;&lt; 26) + (arg &lt;&lt; 21) + (target &lt;&lt; 16) + (reg &lt;&lt; 11) + 0x1A,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RS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B,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CN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cn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D,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of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 QHAD {func = 0x0; name = </w:t>
      </w:r>
      <w:r w:rsidRPr="00694163">
        <w:rPr>
          <w:rFonts w:ascii="Consolas" w:hAnsi="Consolas" w:cs="Consolas"/>
          <w:color w:val="2A00FF"/>
          <w:sz w:val="14"/>
          <w:szCs w:val="20"/>
        </w:rPr>
        <w:t>"qh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X {func = 0x1; name = </w:t>
      </w:r>
      <w:r w:rsidRPr="00694163">
        <w:rPr>
          <w:rFonts w:ascii="Consolas" w:hAnsi="Consolas" w:cs="Consolas"/>
          <w:color w:val="2A00FF"/>
          <w:sz w:val="14"/>
          <w:szCs w:val="20"/>
        </w:rPr>
        <w:t>"q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Y {func = 0x2; name = </w:t>
      </w:r>
      <w:r w:rsidRPr="00694163">
        <w:rPr>
          <w:rFonts w:ascii="Consolas" w:hAnsi="Consolas" w:cs="Consolas"/>
          <w:color w:val="2A00FF"/>
          <w:sz w:val="14"/>
          <w:szCs w:val="20"/>
        </w:rPr>
        <w:t>"q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Z {func = 0x3; name = </w:t>
      </w:r>
      <w:r w:rsidRPr="00694163">
        <w:rPr>
          <w:rFonts w:ascii="Consolas" w:hAnsi="Consolas" w:cs="Consolas"/>
          <w:color w:val="2A00FF"/>
          <w:sz w:val="14"/>
          <w:szCs w:val="20"/>
        </w:rPr>
        <w:t>"qz"</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rap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TRAP imm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A &lt;&lt; 26) + imm,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R_REGISTER {r = Integer.parseInt(t.getText().substring(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Q_REGISTER {r = Integer.parseInt(t.getText().substring(1));}</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lock.jav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presenta el reloj principal del sistema. No es hijo de la clase Devic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rque es un dispositivo especial, que debe ser despertado en el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oportuno y sin ninguna excitacion externa. De esto se encargan las cla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ynchronizat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Fram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Fram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lv</w:t>
      </w:r>
      <w:r w:rsidRPr="00A46A31">
        <w:rPr>
          <w:rFonts w:ascii="Consolas" w:hAnsi="Consolas" w:cs="Consolas"/>
          <w:color w:val="000000"/>
          <w:sz w:val="14"/>
          <w:szCs w:val="20"/>
          <w:lang w:val="es-ES"/>
        </w:rPr>
        <w:t xml:space="preserve"> = </w:t>
      </w:r>
      <w:r w:rsidRPr="00A46A31">
        <w:rPr>
          <w:rFonts w:ascii="Consolas" w:hAnsi="Consolas" w:cs="Consolas"/>
          <w:b/>
          <w:bCs/>
          <w:color w:val="7F0055"/>
          <w:sz w:val="14"/>
          <w:szCs w:val="20"/>
          <w:lang w:val="es-ES"/>
        </w:rPr>
        <w:t>new</w:t>
      </w:r>
      <w:r w:rsidRPr="00A46A31">
        <w:rPr>
          <w:rFonts w:ascii="Consolas" w:hAnsi="Consolas" w:cs="Consolas"/>
          <w:color w:val="000000"/>
          <w:sz w:val="14"/>
          <w:szCs w:val="20"/>
          <w:lang w:val="es-ES"/>
        </w:rPr>
        <w:t xml:space="preserve"> LogicVector(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el numero de semiciclos transcurridos desde el ultimo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Coun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l nuevo numero de semiciclos al que se quiera llevar 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ycleCoun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t>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setText(cycleCount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cycleCount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disp</w:t>
      </w:r>
      <w:r w:rsidRPr="00A46A31">
        <w:rPr>
          <w:rFonts w:ascii="Consolas" w:hAnsi="Consolas" w:cs="Consolas"/>
          <w:color w:val="000000"/>
          <w:sz w:val="14"/>
          <w:szCs w:val="20"/>
          <w:lang w:val="es-ES"/>
        </w:rPr>
        <w:t>.setTime(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se ejecuta cada vez que el reloj es despertado y se encarg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dar el flanco correspondiente en el bus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fresh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getCycleNumberLabel().setText(</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principal del hilo reloj. Mientras se le permita avanzar llama a t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que da el flanco de reloj y se duerme a la espera de que 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sincronizacion le despier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m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fresh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Time(</w:t>
      </w:r>
      <w:r w:rsidRPr="00694163">
        <w:rPr>
          <w:rFonts w:ascii="Consolas" w:hAnsi="Consolas" w:cs="Consolas"/>
          <w:color w:val="0000C0"/>
          <w:sz w:val="14"/>
          <w:szCs w:val="20"/>
        </w:rPr>
        <w:t>disp</w:t>
      </w:r>
      <w:r w:rsidRPr="00694163">
        <w:rPr>
          <w:rFonts w:ascii="Consolas" w:hAnsi="Consolas" w:cs="Consolas"/>
          <w:color w:val="000000"/>
          <w:sz w:val="14"/>
          <w:szCs w:val="20"/>
        </w:rPr>
        <w:t>.getTime()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 - 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SyncShortcut.</w:t>
      </w:r>
      <w:r w:rsidRPr="00A46A31">
        <w:rPr>
          <w:rFonts w:ascii="Consolas" w:hAnsi="Consolas" w:cs="Consolas"/>
          <w:i/>
          <w:iCs/>
          <w:color w:val="0000C0"/>
          <w:sz w:val="14"/>
          <w:szCs w:val="20"/>
          <w:lang w:val="es-ES"/>
        </w:rPr>
        <w:t>sync</w:t>
      </w:r>
      <w:r w:rsidRPr="00A46A31">
        <w:rPr>
          <w:rFonts w:ascii="Consolas" w:hAnsi="Consolas" w:cs="Consolas"/>
          <w:color w:val="000000"/>
          <w:sz w:val="14"/>
          <w:szCs w:val="20"/>
          <w:lang w:val="es-ES"/>
        </w:rPr>
        <w:t>.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r a este metodo para iniciar el funcionamiento del reloj y por ta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l todo el simulad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referencia al hilo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Thread startRunn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Thread 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hread(</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t.star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 xml:space="preserve"> 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rmite al reloj correr el numero de ciclos indic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Num</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Numero de ciclos que se quiere que el reloj ejecu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automaticamen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Cycle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Nu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cycleNum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ab/>
        <w:t xml:space="preserve"> * Interfaz basica del reloj. </w:t>
      </w:r>
      <w:r w:rsidRPr="00A46A31">
        <w:rPr>
          <w:rFonts w:ascii="Consolas" w:hAnsi="Consolas" w:cs="Consolas"/>
          <w:color w:val="3F5FBF"/>
          <w:sz w:val="14"/>
          <w:szCs w:val="20"/>
          <w:lang w:val="es-ES"/>
        </w:rPr>
        <w:t>Muestra simplemente un numero indicando e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iclo de reloj actu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lastRenderedPageBreak/>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Fram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Fr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GridLayout(3,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U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Cen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Dow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U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Ce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ycle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lblNewLabel,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2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w:t>
      </w:r>
      <w:r w:rsidRPr="00694163">
        <w:rPr>
          <w:rFonts w:ascii="Consolas" w:hAnsi="Consolas" w:cs="Consolas"/>
          <w:color w:val="0000C0"/>
          <w:sz w:val="14"/>
          <w:szCs w:val="20"/>
        </w:rPr>
        <w:t>cycleNumber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Time at 25MH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2.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lblNewLabel2,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w:t>
      </w:r>
      <w:r w:rsidRPr="00694163">
        <w:rPr>
          <w:rFonts w:ascii="Consolas" w:hAnsi="Consolas" w:cs="Consolas"/>
          <w:color w:val="0000C0"/>
          <w:sz w:val="14"/>
          <w:szCs w:val="20"/>
        </w:rPr>
        <w:t>timeMhz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Tim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imulation 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Time.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lblTime,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w:t>
      </w:r>
      <w:r w:rsidRPr="00694163">
        <w:rPr>
          <w:rFonts w:ascii="Consolas" w:hAnsi="Consolas" w:cs="Consolas"/>
          <w:color w:val="0000C0"/>
          <w:sz w:val="14"/>
          <w:szCs w:val="20"/>
        </w:rPr>
        <w:t>time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150, 2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90486772204796880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Mhz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CycleNumber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Time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get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ime(</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ime</w:t>
      </w:r>
      <w:r w:rsidRPr="00694163">
        <w:rPr>
          <w:rFonts w:ascii="Consolas" w:hAnsi="Consolas" w:cs="Consolas"/>
          <w:color w:val="000000"/>
          <w:sz w:val="14"/>
          <w:szCs w:val="20"/>
        </w:rPr>
        <w:t xml:space="preserve"> =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 xml:space="preserve">(time) + </w:t>
      </w:r>
      <w:r w:rsidRPr="00694163">
        <w:rPr>
          <w:rFonts w:ascii="Consolas" w:hAnsi="Consolas" w:cs="Consolas"/>
          <w:color w:val="2A00FF"/>
          <w:sz w:val="14"/>
          <w:szCs w:val="20"/>
        </w:rPr>
        <w:t>" 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HzTim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setText(cycleCount / 25 + </w:t>
      </w:r>
      <w:r w:rsidRPr="00694163">
        <w:rPr>
          <w:rFonts w:ascii="Consolas" w:hAnsi="Consolas" w:cs="Consolas"/>
          <w:color w:val="2A00FF"/>
          <w:sz w:val="14"/>
          <w:szCs w:val="20"/>
        </w:rPr>
        <w:t>" u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ge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sz w:val="18"/>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lastRenderedPageBreak/>
        <w:t xml:space="preserve">Archivo </w:t>
      </w:r>
      <w:r w:rsidRPr="00694163">
        <w:rPr>
          <w:b/>
          <w:i/>
          <w:sz w:val="18"/>
        </w:rPr>
        <w:t>qMIPS / qmips.devices.control.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para unidades de control gener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Tan solo muestra el estado actual en siglas y una pequeñ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scrp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722333201588930943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2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InstructionFetch</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180,1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I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comun para las interfaces visuales de las unidad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QuantumMIPSControlUn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l MIPS cuantic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una maquina de estados que evoluciona con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gun las instrucciones que se recib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ControlUni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machineNotif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w:t>
      </w:r>
      <w:r w:rsidRPr="00694163">
        <w:rPr>
          <w:rFonts w:ascii="Consolas" w:hAnsi="Consolas" w:cs="Consolas"/>
          <w:color w:val="0000C0"/>
          <w:sz w:val="14"/>
          <w:szCs w:val="20"/>
        </w:rPr>
        <w:t>ir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lPC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ve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IControlUnit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MIPSControlUnit(Bus pcWriteCond, Bus pcWrite, Bus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memRead, Bus memWrite, Bus memToReg, Bus irWrite, Bus pc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aluOp, Bus aluSrcB, Bus aluSrcA, Bus regWrite, Bus reg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solPCWrite, Bus aluControl, Bus aluHighWrite, Bus target, Bus qExe, Bus aluOverf, Bus opcode, Bus clk, Bus r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 pcWriteCo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 pc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 mem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 mem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 memTo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rWrite</w:t>
      </w:r>
      <w:r w:rsidRPr="00694163">
        <w:rPr>
          <w:rFonts w:ascii="Consolas" w:hAnsi="Consolas" w:cs="Consolas"/>
          <w:color w:val="000000"/>
          <w:sz w:val="14"/>
          <w:szCs w:val="20"/>
        </w:rPr>
        <w:t xml:space="preserve"> = ir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 pcSour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 aluSrc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 aluSrc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 reg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 regD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lPCWrite</w:t>
      </w:r>
      <w:r w:rsidRPr="00694163">
        <w:rPr>
          <w:rFonts w:ascii="Consolas" w:hAnsi="Consolas" w:cs="Consolas"/>
          <w:color w:val="000000"/>
          <w:sz w:val="14"/>
          <w:szCs w:val="20"/>
        </w:rPr>
        <w:t xml:space="preserve"> = solPC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 aluHigh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 alu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 opco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Stat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hineNotify</w:t>
      </w:r>
      <w:r w:rsidRPr="00694163">
        <w:rPr>
          <w:rFonts w:ascii="Consolas" w:hAnsi="Consolas" w:cs="Consolas"/>
          <w:color w:val="000000"/>
          <w:sz w:val="14"/>
          <w:szCs w:val="20"/>
        </w:rPr>
        <w:t>.write((</w:t>
      </w:r>
      <w:r w:rsidRPr="00694163">
        <w:rPr>
          <w:rFonts w:ascii="Consolas" w:hAnsi="Consolas" w:cs="Consolas"/>
          <w:color w:val="0000C0"/>
          <w:sz w:val="14"/>
          <w:szCs w:val="20"/>
        </w:rPr>
        <w:t>machineNotify</w:t>
      </w:r>
      <w:r w:rsidRPr="00694163">
        <w:rPr>
          <w:rFonts w:ascii="Consolas" w:hAnsi="Consolas" w:cs="Consolas"/>
          <w:color w:val="000000"/>
          <w:sz w:val="14"/>
          <w:szCs w:val="20"/>
        </w:rPr>
        <w:t>.read().toInteger() + 1) % 2,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read().get(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trapNum</w:t>
      </w:r>
      <w:r w:rsidRPr="00A46A31">
        <w:rPr>
          <w:rFonts w:ascii="Consolas" w:hAnsi="Consolas" w:cs="Consolas"/>
          <w:color w:val="000000"/>
          <w:sz w:val="14"/>
          <w:szCs w:val="20"/>
          <w:lang w:val="es-ES"/>
        </w:rPr>
        <w:t xml:space="preserve"> = -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C0"/>
          <w:sz w:val="14"/>
          <w:szCs w:val="20"/>
          <w:lang w:val="es-ES"/>
        </w:rPr>
        <w:t>next</w:t>
      </w:r>
      <w:r w:rsidRPr="00A46A31">
        <w:rPr>
          <w:rFonts w:ascii="Consolas" w:hAnsi="Consolas" w:cs="Consolas"/>
          <w:color w:val="000000"/>
          <w:sz w:val="14"/>
          <w:szCs w:val="20"/>
          <w:lang w:val="es-ES"/>
        </w:rPr>
        <w:t xml:space="preserve"> = </w:t>
      </w:r>
      <w:r w:rsidRPr="00A46A31">
        <w:rPr>
          <w:rFonts w:ascii="Consolas" w:hAnsi="Consolas" w:cs="Consolas"/>
          <w:color w:val="0000C0"/>
          <w:sz w:val="14"/>
          <w:szCs w:val="20"/>
          <w:lang w:val="es-ES"/>
        </w:rPr>
        <w:t>trap</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qui se definen los estados por los que puede pasar la unidad 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ontrol. De cada estado se debe describir que salida genera en 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buses y a que estado evolucio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Stat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1,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3,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D"</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de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 </w:t>
      </w:r>
      <w:r w:rsidRPr="00694163">
        <w:rPr>
          <w:rFonts w:ascii="Consolas" w:hAnsi="Consolas" w:cs="Consolas"/>
          <w:color w:val="3F7F5F"/>
          <w:sz w:val="14"/>
          <w:szCs w:val="20"/>
        </w:rPr>
        <w:t>//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B: </w:t>
      </w:r>
      <w:r w:rsidRPr="00694163">
        <w:rPr>
          <w:rFonts w:ascii="Consolas" w:hAnsi="Consolas" w:cs="Consolas"/>
          <w:color w:val="3F7F5F"/>
          <w:sz w:val="14"/>
          <w:szCs w:val="20"/>
        </w:rPr>
        <w:t>//S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 </w:t>
      </w:r>
      <w:r w:rsidRPr="00694163">
        <w:rPr>
          <w:rFonts w:ascii="Consolas" w:hAnsi="Consolas" w:cs="Consolas"/>
          <w:color w:val="3F7F5F"/>
          <w:sz w:val="14"/>
          <w:szCs w:val="20"/>
        </w:rPr>
        <w:t>//R-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5: </w:t>
      </w:r>
      <w:r w:rsidRPr="00694163">
        <w:rPr>
          <w:rFonts w:ascii="Consolas" w:hAnsi="Consolas" w:cs="Consolas"/>
          <w:color w:val="3F7F5F"/>
          <w:sz w:val="14"/>
          <w:szCs w:val="20"/>
        </w:rPr>
        <w:t>//B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4: </w:t>
      </w:r>
      <w:r w:rsidRPr="00694163">
        <w:rPr>
          <w:rFonts w:ascii="Consolas" w:hAnsi="Consolas" w:cs="Consolas"/>
          <w:color w:val="3F7F5F"/>
          <w:sz w:val="14"/>
          <w:szCs w:val="20"/>
        </w:rPr>
        <w:t>//BE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 </w:t>
      </w:r>
      <w:r w:rsidRPr="00694163">
        <w:rPr>
          <w:rFonts w:ascii="Consolas" w:hAnsi="Consolas" w:cs="Consolas"/>
          <w:color w:val="3F7F5F"/>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3: </w:t>
      </w:r>
      <w:r w:rsidRPr="00694163">
        <w:rPr>
          <w:rFonts w:ascii="Consolas" w:hAnsi="Consolas" w:cs="Consolas"/>
          <w:color w:val="3F7F5F"/>
          <w:sz w:val="14"/>
          <w:szCs w:val="20"/>
        </w:rPr>
        <w:t>//J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8: </w:t>
      </w:r>
      <w:r w:rsidRPr="00694163">
        <w:rPr>
          <w:rFonts w:ascii="Consolas" w:hAnsi="Consolas" w:cs="Consolas"/>
          <w:color w:val="3F7F5F"/>
          <w:sz w:val="14"/>
          <w:szCs w:val="20"/>
        </w:rPr>
        <w:t>//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 </w:t>
      </w:r>
      <w:r w:rsidRPr="00694163">
        <w:rPr>
          <w:rFonts w:ascii="Consolas" w:hAnsi="Consolas" w:cs="Consolas"/>
          <w:color w:val="3F7F5F"/>
          <w:sz w:val="14"/>
          <w:szCs w:val="20"/>
        </w:rPr>
        <w:t>//Q-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 </w:t>
      </w:r>
      <w:r w:rsidRPr="00694163">
        <w:rPr>
          <w:rFonts w:ascii="Consolas" w:hAnsi="Consolas" w:cs="Consolas"/>
          <w:color w:val="3F7F5F"/>
          <w:sz w:val="14"/>
          <w:szCs w:val="20"/>
        </w:rPr>
        <w:t>//Q-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J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address calcul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Op = </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Op == 0x2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R"</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re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W"</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1,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to regis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EW"</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EXE"</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MM"</w:t>
      </w:r>
      <w:r w:rsidRPr="00694163">
        <w:rPr>
          <w:rFonts w:ascii="Consolas" w:hAnsi="Consolas" w:cs="Consolas"/>
          <w:color w:val="000000"/>
          <w:sz w:val="14"/>
          <w:szCs w:val="20"/>
        </w:rPr>
        <w:t xml:space="preserve">, </w:t>
      </w:r>
      <w:r w:rsidRPr="00694163">
        <w:rPr>
          <w:rFonts w:ascii="Consolas" w:hAnsi="Consolas" w:cs="Consolas"/>
          <w:color w:val="2A00FF"/>
          <w:sz w:val="14"/>
          <w:szCs w:val="20"/>
        </w:rPr>
        <w:t>"Immediate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BC"</w:t>
      </w:r>
      <w:r w:rsidRPr="00694163">
        <w:rPr>
          <w:rFonts w:ascii="Consolas" w:hAnsi="Consolas" w:cs="Consolas"/>
          <w:color w:val="000000"/>
          <w:sz w:val="14"/>
          <w:szCs w:val="20"/>
        </w:rPr>
        <w:t xml:space="preserve">, </w:t>
      </w:r>
      <w:r w:rsidRPr="00694163">
        <w:rPr>
          <w:rFonts w:ascii="Consolas" w:hAnsi="Consolas" w:cs="Consolas"/>
          <w:color w:val="2A00FF"/>
          <w:sz w:val="14"/>
          <w:szCs w:val="20"/>
        </w:rPr>
        <w:t>"Branch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4,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AL"</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subrout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F"</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forwarding"</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2,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color w:val="2A00FF"/>
          <w:sz w:val="14"/>
          <w:szCs w:val="20"/>
        </w:rPr>
        <w:t>"Move from hig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T"</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EX"</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3,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measuremente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ception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ofrecido por la unidad de control que la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usuario utilizara para saber si se ha producido u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excepc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control.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chematicQMIPS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874419105761208518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curr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imgPan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Descrip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chematicQMIPS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 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Description</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Vie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imgPan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d.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t.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ex.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mea.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r.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mm.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e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exe.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b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al.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fhi.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800, 6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500, 3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tate(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setText(stat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mageView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98231468351693264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paint(Graphics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drawImage(</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0, 0,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Width(),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Height(),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intALU.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 la ALU tal y como se defi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el libro de Hennessy Patters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LU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LUControl(Bus func, Bus aluOp, Bus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ADD</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SUB</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S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SR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SR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0:</w:t>
      </w:r>
      <w:r w:rsidRPr="00694163">
        <w:rPr>
          <w:rFonts w:ascii="Consolas" w:hAnsi="Consolas" w:cs="Consolas"/>
          <w:color w:val="3F7F5F"/>
          <w:sz w:val="14"/>
          <w:szCs w:val="20"/>
        </w:rPr>
        <w:t>//AD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1:</w:t>
      </w:r>
      <w:r w:rsidRPr="00694163">
        <w:rPr>
          <w:rFonts w:ascii="Consolas" w:hAnsi="Consolas" w:cs="Consolas"/>
          <w:color w:val="3F7F5F"/>
          <w:sz w:val="14"/>
          <w:szCs w:val="20"/>
        </w:rPr>
        <w:t>//ADD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2:</w:t>
      </w:r>
      <w:r w:rsidRPr="00694163">
        <w:rPr>
          <w:rFonts w:ascii="Consolas" w:hAnsi="Consolas" w:cs="Consolas"/>
          <w:color w:val="3F7F5F"/>
          <w:sz w:val="14"/>
          <w:szCs w:val="20"/>
        </w:rPr>
        <w:t>//SU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6,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w:t>
      </w:r>
      <w:r w:rsidRPr="00694163">
        <w:rPr>
          <w:rFonts w:ascii="Consolas" w:hAnsi="Consolas" w:cs="Consolas"/>
          <w:color w:val="3F7F5F"/>
          <w:sz w:val="14"/>
          <w:szCs w:val="20"/>
        </w:rPr>
        <w:t>//SUB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7,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4:</w:t>
      </w:r>
      <w:r w:rsidRPr="00694163">
        <w:rPr>
          <w:rFonts w:ascii="Consolas" w:hAnsi="Consolas" w:cs="Consolas"/>
          <w:color w:val="3F7F5F"/>
          <w:sz w:val="14"/>
          <w:szCs w:val="20"/>
        </w:rPr>
        <w:t>//A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5:</w:t>
      </w:r>
      <w:r w:rsidRPr="00694163">
        <w:rPr>
          <w:rFonts w:ascii="Consolas" w:hAnsi="Consolas" w:cs="Consolas"/>
          <w:color w:val="3F7F5F"/>
          <w:sz w:val="14"/>
          <w:szCs w:val="20"/>
        </w:rPr>
        <w: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6:</w:t>
      </w:r>
      <w:r w:rsidRPr="00694163">
        <w:rPr>
          <w:rFonts w:ascii="Consolas" w:hAnsi="Consolas" w:cs="Consolas"/>
          <w:color w:val="3F7F5F"/>
          <w:sz w:val="14"/>
          <w:szCs w:val="20"/>
        </w:rPr>
        <w:t>//X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7:</w:t>
      </w:r>
      <w:r w:rsidRPr="00694163">
        <w:rPr>
          <w:rFonts w:ascii="Consolas" w:hAnsi="Consolas" w:cs="Consolas"/>
          <w:color w:val="3F7F5F"/>
          <w:sz w:val="14"/>
          <w:szCs w:val="20"/>
        </w:rPr>
        <w:t>//N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A:</w:t>
      </w:r>
      <w:r w:rsidRPr="00694163">
        <w:rPr>
          <w:rFonts w:ascii="Consolas" w:hAnsi="Consolas" w:cs="Consolas"/>
          <w:color w:val="3F7F5F"/>
          <w:sz w:val="14"/>
          <w:szCs w:val="20"/>
        </w:rPr>
        <w:t>//S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5,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8:</w:t>
      </w:r>
      <w:r w:rsidRPr="00694163">
        <w:rPr>
          <w:rFonts w:ascii="Consolas" w:hAnsi="Consolas" w:cs="Consolas"/>
          <w:color w:val="3F7F5F"/>
          <w:sz w:val="14"/>
          <w:szCs w:val="20"/>
        </w:rPr>
        <w:t>//MU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w:t>
      </w:r>
      <w:r w:rsidRPr="00694163">
        <w:rPr>
          <w:rFonts w:ascii="Consolas" w:hAnsi="Consolas" w:cs="Consolas"/>
          <w:color w:val="3F7F5F"/>
          <w:sz w:val="14"/>
          <w:szCs w:val="20"/>
        </w:rPr>
        <w:t>//DI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8,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w:t>
      </w:r>
      <w:r w:rsidRPr="00694163">
        <w:rPr>
          <w:rFonts w:ascii="Consolas" w:hAnsi="Consolas" w:cs="Consolas"/>
          <w:color w:val="3F7F5F"/>
          <w:sz w:val="14"/>
          <w:szCs w:val="20"/>
        </w:rPr>
        <w:t>//DIV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9,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1E7616"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intALU.IntALU</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aritmetico logica ent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facil ver las operaciones que realiza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ntALU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U</w:t>
      </w:r>
      <w:r w:rsidRPr="00694163">
        <w:rPr>
          <w:rFonts w:ascii="Consolas" w:hAnsi="Consolas" w:cs="Consolas"/>
          <w:color w:val="000000"/>
          <w:sz w:val="14"/>
          <w:szCs w:val="20"/>
        </w:rPr>
        <w:t xml:space="preserve"> = 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U</w:t>
      </w:r>
      <w:r w:rsidRPr="00694163">
        <w:rPr>
          <w:rFonts w:ascii="Consolas" w:hAnsi="Consolas" w:cs="Consolas"/>
          <w:color w:val="000000"/>
          <w:sz w:val="14"/>
          <w:szCs w:val="20"/>
        </w:rPr>
        <w:t xml:space="preserve"> = 5,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w:t>
      </w:r>
      <w:r w:rsidRPr="00694163">
        <w:rPr>
          <w:rFonts w:ascii="Consolas" w:hAnsi="Consolas" w:cs="Consolas"/>
          <w:color w:val="000000"/>
          <w:sz w:val="14"/>
          <w:szCs w:val="20"/>
        </w:rPr>
        <w:t xml:space="preserve"> = 6,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U</w:t>
      </w:r>
      <w:r w:rsidRPr="00694163">
        <w:rPr>
          <w:rFonts w:ascii="Consolas" w:hAnsi="Consolas" w:cs="Consolas"/>
          <w:color w:val="000000"/>
          <w:sz w:val="14"/>
          <w:szCs w:val="20"/>
        </w:rPr>
        <w:t xml:space="preserve"> = 7,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w:t>
      </w:r>
      <w:r w:rsidRPr="00694163">
        <w:rPr>
          <w:rFonts w:ascii="Consolas" w:hAnsi="Consolas" w:cs="Consolas"/>
          <w:color w:val="000000"/>
          <w:sz w:val="14"/>
          <w:szCs w:val="20"/>
        </w:rPr>
        <w:t xml:space="preserve"> = 8,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U</w:t>
      </w:r>
      <w:r w:rsidRPr="00694163">
        <w:rPr>
          <w:rFonts w:ascii="Consolas" w:hAnsi="Consolas" w:cs="Consolas"/>
          <w:color w:val="000000"/>
          <w:sz w:val="14"/>
          <w:szCs w:val="20"/>
        </w:rPr>
        <w:t xml:space="preserve"> = 9,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L</w:t>
      </w:r>
      <w:r w:rsidRPr="00694163">
        <w:rPr>
          <w:rFonts w:ascii="Consolas" w:hAnsi="Consolas" w:cs="Consolas"/>
          <w:color w:val="000000"/>
          <w:sz w:val="14"/>
          <w:szCs w:val="20"/>
        </w:rPr>
        <w:t xml:space="preserve"> = 1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L</w:t>
      </w:r>
      <w:r w:rsidRPr="00694163">
        <w:rPr>
          <w:rFonts w:ascii="Consolas" w:hAnsi="Consolas" w:cs="Consolas"/>
          <w:color w:val="000000"/>
          <w:sz w:val="14"/>
          <w:szCs w:val="20"/>
        </w:rPr>
        <w:t xml:space="preserve"> = 1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A</w:t>
      </w:r>
      <w:r w:rsidRPr="00694163">
        <w:rPr>
          <w:rFonts w:ascii="Consolas" w:hAnsi="Consolas" w:cs="Consolas"/>
          <w:color w:val="000000"/>
          <w:sz w:val="14"/>
          <w:szCs w:val="20"/>
        </w:rPr>
        <w:t xml:space="preserve"> =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T</w:t>
      </w:r>
      <w:r w:rsidRPr="00694163">
        <w:rPr>
          <w:rFonts w:ascii="Consolas" w:hAnsi="Consolas" w:cs="Consolas"/>
          <w:color w:val="000000"/>
          <w:sz w:val="14"/>
          <w:szCs w:val="20"/>
        </w:rPr>
        <w:t xml:space="preserve"> =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ntALU(Bus a, Bus b, Bus op, Bus outputlow, Bus outputhi, Bus flag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w:t>
      </w:r>
      <w:r w:rsidRPr="00694163">
        <w:rPr>
          <w:rFonts w:ascii="Consolas" w:hAnsi="Consolas" w:cs="Consolas"/>
          <w:color w:val="000000"/>
          <w:sz w:val="14"/>
          <w:szCs w:val="20"/>
        </w:rPr>
        <w:t xml:space="preserve"> = 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w:t>
      </w:r>
      <w:r w:rsidRPr="00694163">
        <w:rPr>
          <w:rFonts w:ascii="Consolas" w:hAnsi="Consolas" w:cs="Consolas"/>
          <w:color w:val="000000"/>
          <w:sz w:val="14"/>
          <w:szCs w:val="20"/>
        </w:rPr>
        <w:t xml:space="preserve"> =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 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 outputlo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hi</w:t>
      </w:r>
      <w:r w:rsidRPr="00694163">
        <w:rPr>
          <w:rFonts w:ascii="Consolas" w:hAnsi="Consolas" w:cs="Consolas"/>
          <w:color w:val="000000"/>
          <w:sz w:val="14"/>
          <w:szCs w:val="20"/>
        </w:rPr>
        <w:t xml:space="preserve"> = outpu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eration = </w:t>
      </w:r>
      <w:r w:rsidRPr="00694163">
        <w:rPr>
          <w:rFonts w:ascii="Consolas" w:hAnsi="Consolas" w:cs="Consolas"/>
          <w:color w:val="0000C0"/>
          <w:sz w:val="14"/>
          <w:szCs w:val="20"/>
        </w:rPr>
        <w:t>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a = </w:t>
      </w:r>
      <w:r w:rsidRPr="00694163">
        <w:rPr>
          <w:rFonts w:ascii="Consolas" w:hAnsi="Consolas" w:cs="Consolas"/>
          <w:color w:val="0000C0"/>
          <w:sz w:val="14"/>
          <w:szCs w:val="20"/>
        </w:rPr>
        <w:t>a</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a = opa.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b = </w:t>
      </w:r>
      <w:r w:rsidRPr="00694163">
        <w:rPr>
          <w:rFonts w:ascii="Consolas" w:hAnsi="Consolas" w:cs="Consolas"/>
          <w:color w:val="0000C0"/>
          <w:sz w:val="14"/>
          <w:szCs w:val="20"/>
        </w:rPr>
        <w:t>b</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b = opb.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au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overf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nega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oper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g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l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l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g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U</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ires = iopa / iopb;</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amp;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l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 iopb ? 1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a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nega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 0 &amp;&amp;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flags</w:t>
      </w:r>
      <w:r w:rsidRPr="00694163">
        <w:rPr>
          <w:rFonts w:ascii="Consolas" w:hAnsi="Consolas" w:cs="Consolas"/>
          <w:color w:val="000000"/>
          <w:sz w:val="14"/>
          <w:szCs w:val="20"/>
        </w:rPr>
        <w:t>.write(a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hi</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up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low</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i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Async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que responde automaticamente para lectur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ero se escribe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puede definir su tamaño en numero de parabra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sync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sync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2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4 == dir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di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I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utilizada para decirle al compilador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de insertar el codigo compilado con la funcion lo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C709EB"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lastRenderedPageBreak/>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totalmente sincro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ee y escribe en el flanco de subida d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read().toInteger()/4]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add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add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int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e dispositivo opera sobre 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que realiza se pueden ver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ortedSet&lt;Integer&gt;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Bus funct, Bus param, Bus regValue, Bus meas, Bus qexe, Bus clk, Bus rst,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 para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 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 reg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as</w:t>
      </w:r>
      <w:r w:rsidRPr="00694163">
        <w:rPr>
          <w:rFonts w:ascii="Consolas" w:hAnsi="Consolas" w:cs="Consolas"/>
          <w:color w:val="000000"/>
          <w:sz w:val="14"/>
          <w:szCs w:val="20"/>
        </w:rPr>
        <w:t xml:space="preserve"> = 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Set&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qarray.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funct = </w:t>
      </w:r>
      <w:r w:rsidRPr="00694163">
        <w:rPr>
          <w:rFonts w:ascii="Consolas" w:hAnsi="Consolas" w:cs="Consolas"/>
          <w:color w:val="0000C0"/>
          <w:sz w:val="14"/>
          <w:szCs w:val="20"/>
        </w:rPr>
        <w:t>func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state = </w:t>
      </w:r>
      <w:r w:rsidRPr="00694163">
        <w:rPr>
          <w:rFonts w:ascii="Consolas" w:hAnsi="Consolas" w:cs="Consolas"/>
          <w:color w:val="0000C0"/>
          <w:sz w:val="14"/>
          <w:szCs w:val="20"/>
        </w:rPr>
        <w:t>qarray</w:t>
      </w:r>
      <w:r w:rsidRPr="00694163">
        <w:rPr>
          <w:rFonts w:ascii="Consolas" w:hAnsi="Consolas" w:cs="Consolas"/>
          <w:color w:val="000000"/>
          <w:sz w:val="14"/>
          <w:szCs w:val="20"/>
        </w:rPr>
        <w:t>.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Integer i :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 !=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getSelectedControl()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Control()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i] = 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QH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adamardGate h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hg.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1: </w:t>
      </w:r>
      <w:r w:rsidRPr="00694163">
        <w:rPr>
          <w:rFonts w:ascii="Consolas" w:hAnsi="Consolas" w:cs="Consolas"/>
          <w:color w:val="3F7F5F"/>
          <w:sz w:val="14"/>
          <w:szCs w:val="20"/>
        </w:rPr>
        <w:t>//Q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XGate p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x.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Q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YGate p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y.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Q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ZGate pz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z.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0: </w:t>
      </w:r>
      <w:r w:rsidRPr="00694163">
        <w:rPr>
          <w:rFonts w:ascii="Consolas" w:hAnsi="Consolas" w:cs="Consolas"/>
          <w:color w:val="3F7F5F"/>
          <w:sz w:val="14"/>
          <w:szCs w:val="20"/>
        </w:rPr>
        <w:t>//QPH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p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h.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1: </w:t>
      </w:r>
      <w:r w:rsidRPr="00694163">
        <w:rPr>
          <w:rFonts w:ascii="Consolas" w:hAnsi="Consolas" w:cs="Consolas"/>
          <w:color w:val="3F7F5F"/>
          <w:sz w:val="14"/>
          <w:szCs w:val="20"/>
        </w:rPr>
        <w:t>//QNP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n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np.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QM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Measure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setState(m.operate(state, </w:t>
      </w:r>
      <w:r w:rsidRPr="00694163">
        <w:rPr>
          <w:rFonts w:ascii="Consolas" w:hAnsi="Consolas" w:cs="Consolas"/>
          <w:color w:val="0000C0"/>
          <w:sz w:val="14"/>
          <w:szCs w:val="20"/>
        </w:rPr>
        <w:t>qarray</w:t>
      </w:r>
      <w:r w:rsidRPr="00694163">
        <w:rPr>
          <w:rFonts w:ascii="Consolas" w:hAnsi="Consolas" w:cs="Consolas"/>
          <w:color w:val="000000"/>
          <w:sz w:val="14"/>
          <w:szCs w:val="20"/>
        </w:rPr>
        <w:t>.get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w:t>
      </w:r>
      <w:r w:rsidRPr="00694163">
        <w:rPr>
          <w:rFonts w:ascii="Consolas" w:hAnsi="Consolas" w:cs="Consolas"/>
          <w:color w:val="000000"/>
          <w:sz w:val="14"/>
          <w:szCs w:val="20"/>
        </w:rPr>
        <w:t xml:space="preserve">.write(m.getMeasurementResult() &lt;&lt; </w:t>
      </w:r>
      <w:r w:rsidRPr="00694163">
        <w:rPr>
          <w:rFonts w:ascii="Consolas" w:hAnsi="Consolas" w:cs="Consolas"/>
          <w:color w:val="0000C0"/>
          <w:sz w:val="14"/>
          <w:szCs w:val="20"/>
        </w:rPr>
        <w:t>param</w:t>
      </w:r>
      <w:r w:rsidRPr="00694163">
        <w:rPr>
          <w:rFonts w:ascii="Consolas" w:hAnsi="Consolas" w:cs="Consolas"/>
          <w:color w:val="000000"/>
          <w:sz w:val="14"/>
          <w:szCs w:val="20"/>
        </w:rPr>
        <w:t>.read().toInteger(),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Q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va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color w:val="0000C0"/>
          <w:sz w:val="14"/>
          <w:szCs w:val="20"/>
        </w:rPr>
        <w:t>regValue</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i] = lv.get(i) ? (</w:t>
      </w:r>
      <w:r w:rsidRPr="00694163">
        <w:rPr>
          <w:rFonts w:ascii="Consolas" w:hAnsi="Consolas" w:cs="Consolas"/>
          <w:b/>
          <w:bCs/>
          <w:color w:val="7F0055"/>
          <w:sz w:val="14"/>
          <w:szCs w:val="20"/>
        </w:rPr>
        <w:t>byte</w:t>
      </w:r>
      <w:r w:rsidRPr="00694163">
        <w:rPr>
          <w:rFonts w:ascii="Consolas" w:hAnsi="Consolas" w:cs="Consolas"/>
          <w:color w:val="000000"/>
          <w:sz w:val="14"/>
          <w:szCs w:val="20"/>
        </w:rPr>
        <w:t>)1 : (</w:t>
      </w:r>
      <w:r w:rsidRPr="00694163">
        <w:rPr>
          <w:rFonts w:ascii="Consolas" w:hAnsi="Consolas" w:cs="Consolas"/>
          <w:b/>
          <w:bCs/>
          <w:color w:val="7F0055"/>
          <w:sz w:val="14"/>
          <w:szCs w:val="20"/>
        </w:rPr>
        <w:t>byte</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v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QC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contains(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add(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D: </w:t>
      </w:r>
      <w:r w:rsidRPr="00694163">
        <w:rPr>
          <w:rFonts w:ascii="Consolas" w:hAnsi="Consolas" w:cs="Consolas"/>
          <w:color w:val="3F7F5F"/>
          <w:sz w:val="14"/>
          <w:szCs w:val="20"/>
        </w:rPr>
        <w:t>//QOF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cle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sistema de inform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t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estra simplemente el estado actual d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formato tex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350, 39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TextAr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setEditable(</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panel_1,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xLayout(panel_1, BoxLayout.</w:t>
      </w:r>
      <w:r w:rsidRPr="00694163">
        <w:rPr>
          <w:rFonts w:ascii="Consolas" w:hAnsi="Consolas" w:cs="Consolas"/>
          <w:i/>
          <w:iCs/>
          <w:color w:val="0000C0"/>
          <w:sz w:val="14"/>
          <w:szCs w:val="20"/>
        </w:rPr>
        <w:t>Y_AX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Offs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Off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3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setAlignmentY(Component.</w:t>
      </w:r>
      <w:r w:rsidRPr="00694163">
        <w:rPr>
          <w:rFonts w:ascii="Consolas" w:hAnsi="Consolas" w:cs="Consolas"/>
          <w:i/>
          <w:iCs/>
          <w:color w:val="0000C0"/>
          <w:sz w:val="14"/>
          <w:szCs w:val="20"/>
        </w:rPr>
        <w:t>TOP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ontrol 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ControlQubits.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305181440555107289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TextArea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StateText().setTex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OffsetLbl().setTex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ControlLbl().setText(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TextArea getStateT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Offset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Control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ind w:right="-852"/>
        <w:rPr>
          <w:sz w:val="16"/>
        </w:rPr>
      </w:pP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ntiene un array de 32 qubits sobre el que se realizar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cuant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tipo QubitTargetControl define sobre que qubits concret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actuara y QuantumControl realiza las operaciones correspondient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obre este arr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simulador de estados cuanticos se vuelve mas lento con el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de la superposicion del array. Al movernos en el orden de 20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superposicion el sistema puede colgarse por falta de memori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 clase QuantumState esta importada del proyecto Qubit10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antumStat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Tar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Control(</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selected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QuantumStat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trola sobre que qubits del array se op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i se indica el mismo qubit para control y objetivo se supo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que la operacion es no control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Target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TargetControl(Bus qubit, Bus control, Bus target, Bus clk,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targe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q = </w:t>
      </w:r>
      <w:r w:rsidRPr="00694163">
        <w:rPr>
          <w:rFonts w:ascii="Consolas" w:hAnsi="Consolas" w:cs="Consolas"/>
          <w:color w:val="0000C0"/>
          <w:sz w:val="14"/>
          <w:szCs w:val="20"/>
        </w:rPr>
        <w:t>qubi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c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iq != i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Target(i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Control(controlled? i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Fichero de 32 registro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lecturas son asincronas, el dispositivo respon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mediatamente y se pueden leer dos datos a la ve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escrituras se realizan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Bus selA, Bus selB, Bus outputA, Bus outputB, Bus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wr, Bus input,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 outpu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 outpu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 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 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index]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rite(</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 </w:t>
      </w:r>
      <w:r w:rsidRPr="00694163">
        <w:rPr>
          <w:rFonts w:ascii="Consolas" w:hAnsi="Consolas" w:cs="Consolas"/>
          <w:color w:val="0000C0"/>
          <w:sz w:val="14"/>
          <w:szCs w:val="20"/>
        </w:rPr>
        <w:t>selA</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 </w:t>
      </w:r>
      <w:r w:rsidRPr="00694163">
        <w:rPr>
          <w:rFonts w:ascii="Consolas" w:hAnsi="Consolas" w:cs="Consolas"/>
          <w:color w:val="0000C0"/>
          <w:sz w:val="14"/>
          <w:szCs w:val="20"/>
        </w:rPr>
        <w:t>selB</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A(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B(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A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B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write(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fichero de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224894535840510807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ist&lt;String&gt;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400, 4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ist&lt;String&gt;(</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VisibleRowCoun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ine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or(0, 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SelectionMode(ListSelectionModel.</w:t>
      </w:r>
      <w:r w:rsidRPr="00694163">
        <w:rPr>
          <w:rFonts w:ascii="Consolas" w:hAnsi="Consolas" w:cs="Consolas"/>
          <w:i/>
          <w:iCs/>
          <w:color w:val="0000C0"/>
          <w:sz w:val="14"/>
          <w:szCs w:val="20"/>
        </w:rPr>
        <w:t>SINGLE_SELEC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WE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AlignmentX(Component.</w:t>
      </w:r>
      <w:r w:rsidRPr="00694163">
        <w:rPr>
          <w:rFonts w:ascii="Consolas" w:hAnsi="Consolas" w:cs="Consolas"/>
          <w:i/>
          <w:iCs/>
          <w:color w:val="0000C0"/>
          <w:sz w:val="14"/>
          <w:szCs w:val="20"/>
        </w:rPr>
        <w:t>RIGHT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SelectedRegisterA,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rm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umn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ABEL_COMPONENT_GAP_COLSPE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lumn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center:135p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ow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INE_GAP_ROWSPEC</w:t>
      </w:r>
      <w:r w:rsidRPr="00694163">
        <w:rPr>
          <w:rFonts w:ascii="Consolas" w:hAnsi="Consolas" w:cs="Consolas"/>
          <w:color w:val="000000"/>
          <w:sz w:val="14"/>
          <w:szCs w:val="20"/>
        </w:rPr>
        <w:t>, Row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39p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RELATED_GAP_ROWSPEC</w:t>
      </w:r>
      <w:r w:rsidRPr="00694163">
        <w:rPr>
          <w:rFonts w:ascii="Consolas" w:hAnsi="Consolas" w:cs="Consolas"/>
          <w:color w:val="000000"/>
          <w:sz w:val="14"/>
          <w:szCs w:val="20"/>
        </w:rPr>
        <w:t>, FormFactory.</w:t>
      </w:r>
      <w:r w:rsidRPr="00694163">
        <w:rPr>
          <w:rFonts w:ascii="Consolas" w:hAnsi="Consolas" w:cs="Consolas"/>
          <w:i/>
          <w:iCs/>
          <w:color w:val="0000C0"/>
          <w:sz w:val="14"/>
          <w:szCs w:val="20"/>
        </w:rPr>
        <w:t>DEFAULT_ROWSPEC</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1, </w:t>
      </w:r>
      <w:r w:rsidRPr="00694163">
        <w:rPr>
          <w:rFonts w:ascii="Consolas" w:hAnsi="Consolas" w:cs="Consolas"/>
          <w:color w:val="2A00FF"/>
          <w:sz w:val="14"/>
          <w:szCs w:val="20"/>
        </w:rPr>
        <w:t>"2, 2,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lblSelectedRegisterB,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2, </w:t>
      </w:r>
      <w:r w:rsidRPr="00694163">
        <w:rPr>
          <w:rFonts w:ascii="Consolas" w:hAnsi="Consolas" w:cs="Consolas"/>
          <w:color w:val="2A00FF"/>
          <w:sz w:val="14"/>
          <w:szCs w:val="20"/>
        </w:rPr>
        <w:t>"2, 4,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reg]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value.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ist&lt;String&gt; getRegLi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Conca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catena una serie de buses en uno sol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ca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bu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cat(Bus[] buses, Bus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w:t>
      </w:r>
      <w:r w:rsidRPr="00694163">
        <w:rPr>
          <w:rFonts w:ascii="Consolas" w:hAnsi="Consolas" w:cs="Consolas"/>
          <w:color w:val="0000C0"/>
          <w:sz w:val="14"/>
          <w:szCs w:val="20"/>
        </w:rPr>
        <w:t>buse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buses</w:t>
      </w:r>
      <w:r w:rsidRPr="00694163">
        <w:rPr>
          <w:rFonts w:ascii="Consolas" w:hAnsi="Consolas" w:cs="Consolas"/>
          <w:color w:val="000000"/>
          <w:sz w:val="14"/>
          <w:szCs w:val="20"/>
        </w:rPr>
        <w:t>[i].read().toInteger() &lt;&l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ize += </w:t>
      </w:r>
      <w:r w:rsidRPr="00694163">
        <w:rPr>
          <w:rFonts w:ascii="Consolas" w:hAnsi="Consolas" w:cs="Consolas"/>
          <w:color w:val="0000C0"/>
          <w:sz w:val="14"/>
          <w:szCs w:val="20"/>
        </w:rPr>
        <w:t>buses</w:t>
      </w:r>
      <w:r w:rsidRPr="00694163">
        <w:rPr>
          <w:rFonts w:ascii="Consolas" w:hAnsi="Consolas" w:cs="Consolas"/>
          <w:color w:val="000000"/>
          <w:sz w:val="14"/>
          <w:szCs w:val="20"/>
        </w:rPr>
        <w:t>[i].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Logi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rtas logicas gener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mpatible con cualquier ancho de bus de entr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oncreta la puerta logica en el cons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NAN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XNOR</w:t>
      </w:r>
      <w:r w:rsidRPr="00694163">
        <w:rPr>
          <w:rFonts w:ascii="Consolas" w:hAnsi="Consolas" w:cs="Consolas"/>
          <w:color w:val="000000"/>
          <w:sz w:val="14"/>
          <w:szCs w:val="20"/>
        </w:rPr>
        <w:t xml:space="preserve"> = 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color w:val="0000C0"/>
          <w:sz w:val="14"/>
          <w:szCs w:val="20"/>
        </w:rPr>
        <w:t>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Bus i1, Bus i2, Bus o,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 i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 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w:t>
      </w:r>
      <w:r w:rsidRPr="00694163">
        <w:rPr>
          <w:rFonts w:ascii="Consolas" w:hAnsi="Consolas" w:cs="Consolas"/>
          <w:color w:val="000000"/>
          <w:sz w:val="14"/>
          <w:szCs w:val="20"/>
        </w:rPr>
        <w:t xml:space="preserve"> =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1 = </w:t>
      </w:r>
      <w:r w:rsidRPr="00694163">
        <w:rPr>
          <w:rFonts w:ascii="Consolas" w:hAnsi="Consolas" w:cs="Consolas"/>
          <w:color w:val="0000C0"/>
          <w:sz w:val="14"/>
          <w:szCs w:val="20"/>
        </w:rPr>
        <w:t>i1</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2 = </w:t>
      </w:r>
      <w:r w:rsidRPr="00694163">
        <w:rPr>
          <w:rFonts w:ascii="Consolas" w:hAnsi="Consolas" w:cs="Consolas"/>
          <w:color w:val="0000C0"/>
          <w:sz w:val="14"/>
          <w:szCs w:val="20"/>
        </w:rPr>
        <w:t>i2</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w:t>
      </w:r>
      <w:r w:rsidRPr="00694163">
        <w:rPr>
          <w:rFonts w:ascii="Consolas" w:hAnsi="Consolas" w:cs="Consolas"/>
          <w:color w:val="0000C0"/>
          <w:sz w:val="14"/>
          <w:szCs w:val="20"/>
        </w:rPr>
        <w:t>o</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ltiplexor de cualquier numero de entr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ultiplex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ultiplexer(Bus control, Bus inputs[],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solveWires(Bus control, Bus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puts.</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inputs, 0, res, 0, inpu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inputs.</w:t>
      </w:r>
      <w:r w:rsidRPr="00694163">
        <w:rPr>
          <w:rFonts w:ascii="Consolas" w:hAnsi="Consolas" w:cs="Consolas"/>
          <w:color w:val="0000C0"/>
          <w:sz w:val="14"/>
          <w:szCs w:val="20"/>
        </w:rPr>
        <w:t>length</w:t>
      </w:r>
      <w:r w:rsidRPr="00694163">
        <w:rPr>
          <w:rFonts w:ascii="Consolas" w:hAnsi="Consolas" w:cs="Consolas"/>
          <w:color w:val="000000"/>
          <w:sz w:val="14"/>
          <w:szCs w:val="20"/>
        </w:rPr>
        <w:t>]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i/>
          <w:iCs/>
          <w:color w:val="000000"/>
          <w:sz w:val="14"/>
          <w:szCs w:val="20"/>
        </w:rPr>
        <w:t>solveWire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s</w:t>
      </w:r>
      <w:r w:rsidRPr="00694163">
        <w:rPr>
          <w:rFonts w:ascii="Consolas" w:hAnsi="Consolas" w:cs="Consolas"/>
          <w:color w:val="000000"/>
          <w:sz w:val="14"/>
          <w:szCs w:val="20"/>
        </w:rPr>
        <w:t>[index].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desplaza a la izquierda el val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la entrada la cantidad indi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hiftLef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m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hiftLeft(Bus input, Bus out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m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mount</w:t>
      </w:r>
      <w:r w:rsidRPr="00694163">
        <w:rPr>
          <w:rFonts w:ascii="Consolas" w:hAnsi="Consolas" w:cs="Consolas"/>
          <w:color w:val="000000"/>
          <w:sz w:val="14"/>
          <w:szCs w:val="20"/>
        </w:rPr>
        <w:t xml:space="preserve"> = am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read().toInteger() &lt;&lt; </w:t>
      </w:r>
      <w:r w:rsidRPr="00694163">
        <w:rPr>
          <w:rFonts w:ascii="Consolas" w:hAnsi="Consolas" w:cs="Consolas"/>
          <w:color w:val="0000C0"/>
          <w:sz w:val="14"/>
          <w:szCs w:val="20"/>
        </w:rPr>
        <w:t>amount</w:t>
      </w:r>
      <w:r w:rsidRPr="00694163">
        <w:rPr>
          <w:rFonts w:ascii="Consolas" w:hAnsi="Consolas" w:cs="Consolas"/>
          <w:color w:val="000000"/>
          <w:sz w:val="14"/>
          <w:szCs w:val="20"/>
        </w:rPr>
        <w: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BE237F"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simple.SignEx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xtensor de signo de 16 a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ignEx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ignExt(Bus input,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in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yellow"/>
        </w:rPr>
        <w:t>sign</w:t>
      </w:r>
      <w:r w:rsidRPr="00694163">
        <w:rPr>
          <w:rFonts w:ascii="Consolas" w:hAnsi="Consolas" w:cs="Consolas"/>
          <w:color w:val="000000"/>
          <w:sz w:val="14"/>
          <w:szCs w:val="20"/>
        </w:rPr>
        <w:t xml:space="preserve"> = in.get(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lt;=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00"/>
          <w:sz w:val="14"/>
          <w:szCs w:val="20"/>
          <w:highlight w:val="lightGray"/>
        </w:rPr>
        <w:t>sig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SynchronousRegist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gistro sincrono simp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arga un valor con 'en' activo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Bus input, Bus output, Bus en,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 e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terfaz grafica simple para los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586274312021370406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360, 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Text(v.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Devic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clase debe ser padre de todos los dispositivos comun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class</w:t>
      </w:r>
      <w:r w:rsidRPr="00A46A31">
        <w:rPr>
          <w:rFonts w:ascii="Consolas" w:hAnsi="Consolas" w:cs="Consolas"/>
          <w:color w:val="000000"/>
          <w:sz w:val="14"/>
          <w:szCs w:val="20"/>
          <w:lang w:val="es-ES"/>
        </w:rPr>
        <w:t xml:space="preserve"> Devic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fine la reaccion que debe tener el dispositivo a los cambi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n cier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Se puede llamar mas de una vez si se quieren definir reacciones distint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distin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sensivity Los buses a los que reaccionara el dispositivo. Lo que e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nguajes de descripcion de hardware se llama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 El proceso que se ejecutara si cambia alguno de los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ehavior(Bus[] sensivity, Behavior 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Bus b : sensivi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addProcess(proces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para definir el comportamiento del dispositivo. Debe contener llam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behavior(...). Se debe invocar al final del con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rotected</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defineBehavi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debe ser sobreescrito por los dispositivos con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interfaz del dispositiv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abstracta para definir las tareas de 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visa a la sincronizacion al terminar la tare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ehavi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u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para definir un bus de cualquier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LogicVector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conten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addProcess(Runnable proces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add(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arentBus</w:t>
      </w:r>
      <w:r w:rsidRPr="00694163">
        <w:rPr>
          <w:rFonts w:ascii="Consolas" w:hAnsi="Consolas" w:cs="Consolas"/>
          <w:color w:val="000000"/>
          <w:sz w:val="14"/>
          <w:szCs w:val="20"/>
        </w:rPr>
        <w:t>.addProcess(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an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ontent</w:t>
      </w:r>
      <w:r w:rsidRPr="00694163">
        <w:rPr>
          <w:rFonts w:ascii="Consolas" w:hAnsi="Consolas" w:cs="Consolas"/>
          <w:color w:val="000000"/>
          <w:sz w:val="14"/>
          <w:szCs w:val="20"/>
        </w:rPr>
        <w:t>.get(from,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Process(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b/>
          <w:bCs/>
          <w:color w:val="7F0055"/>
          <w:sz w:val="14"/>
          <w:szCs w:val="20"/>
        </w:rPr>
        <w:t>this</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C0"/>
          <w:sz w:val="14"/>
          <w:szCs w:val="20"/>
        </w:rPr>
        <w:t>content</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alu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LogicVector i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ritten: "</w:t>
      </w:r>
      <w:r w:rsidRPr="00694163">
        <w:rPr>
          <w:rFonts w:ascii="Consolas" w:hAnsi="Consolas" w:cs="Consolas"/>
          <w:color w:val="000000"/>
          <w:sz w:val="14"/>
          <w:szCs w:val="20"/>
        </w:rPr>
        <w:t xml:space="preserve"> + 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equals(</w:t>
      </w:r>
      <w:r w:rsidRPr="00694163">
        <w:rPr>
          <w:rFonts w:ascii="Consolas" w:hAnsi="Consolas" w:cs="Consolas"/>
          <w:color w:val="0000C0"/>
          <w:sz w:val="14"/>
          <w:szCs w:val="20"/>
        </w:rPr>
        <w:t>conten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ontent</w:t>
      </w:r>
      <w:r w:rsidRPr="00694163">
        <w:rPr>
          <w:rFonts w:ascii="Consolas" w:hAnsi="Consolas" w:cs="Consolas"/>
          <w:color w:val="000000"/>
          <w:sz w:val="14"/>
          <w:szCs w:val="20"/>
        </w:rPr>
        <w:t>.size() &amp;&amp; i &lt; in.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activateProcesses(</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createBusArray(</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usSiz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rray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rray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array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bu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trace(String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n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HBoolean[] </w:t>
      </w:r>
      <w:r w:rsidRPr="00694163">
        <w:rPr>
          <w:rFonts w:ascii="Consolas" w:hAnsi="Consolas" w:cs="Consolas"/>
          <w:color w:val="0000C0"/>
          <w:sz w:val="14"/>
          <w:szCs w:val="20"/>
        </w:rPr>
        <w:t>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value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alu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s[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number,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ogicVector lv = 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l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String b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bin.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har</w:t>
      </w:r>
      <w:r w:rsidRPr="00694163">
        <w:rPr>
          <w:rFonts w:ascii="Consolas" w:hAnsi="Consolas" w:cs="Consolas"/>
          <w:color w:val="000000"/>
          <w:sz w:val="14"/>
          <w:szCs w:val="20"/>
        </w:rPr>
        <w:t>[] chr = bin.toChar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1'</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 =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H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oolean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w:t>
      </w:r>
      <w:r w:rsidRPr="00694163">
        <w:rPr>
          <w:rFonts w:ascii="Consolas" w:hAnsi="Consolas" w:cs="Consolas"/>
          <w:color w:val="0000C0"/>
          <w:sz w:val="14"/>
          <w:szCs w:val="20"/>
        </w:rPr>
        <w:t>array</w:t>
      </w:r>
      <w:r w:rsidRPr="00694163">
        <w:rPr>
          <w:rFonts w:ascii="Consolas" w:hAnsi="Consolas" w:cs="Consolas"/>
          <w:color w:val="000000"/>
          <w:sz w:val="14"/>
          <w:szCs w:val="20"/>
        </w:rPr>
        <w:t>, from, res, 0, 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from; i &lt;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itInteger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size() &lt; 32) ? size():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bitInteger |= (1 &lt;&l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bit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LogicVector intTo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sk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mask &lt;&lt;=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mask &amp; value)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value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3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l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siz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get(i)? </w:t>
      </w:r>
      <w:r w:rsidRPr="00694163">
        <w:rPr>
          <w:rFonts w:ascii="Consolas" w:hAnsi="Consolas" w:cs="Consolas"/>
          <w:color w:val="2A00FF"/>
          <w:sz w:val="14"/>
          <w:szCs w:val="20"/>
        </w:rPr>
        <w:t>"1"</w:t>
      </w:r>
      <w:r w:rsidRPr="00694163">
        <w:rPr>
          <w:rFonts w:ascii="Consolas" w:hAnsi="Consolas" w:cs="Consolas"/>
          <w:color w:val="000000"/>
          <w:sz w:val="14"/>
          <w:szCs w:val="20"/>
        </w:rPr>
        <w:t xml:space="preserve">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icVector v = (LogicVector)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size() == </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get(i).booleanValue() == </w:t>
      </w:r>
      <w:r w:rsidRPr="00694163">
        <w:rPr>
          <w:rFonts w:ascii="Consolas" w:hAnsi="Consolas" w:cs="Consolas"/>
          <w:b/>
          <w:bCs/>
          <w:color w:val="7F0055"/>
          <w:sz w:val="14"/>
          <w:szCs w:val="20"/>
        </w:rPr>
        <w:t>this</w:t>
      </w:r>
      <w:r w:rsidRPr="00694163">
        <w:rPr>
          <w:rFonts w:ascii="Consolas" w:hAnsi="Consolas" w:cs="Consolas"/>
          <w:color w:val="000000"/>
          <w:sz w:val="14"/>
          <w:szCs w:val="20"/>
        </w:rPr>
        <w:t>.get(i).boolean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res)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Argument must be a LogicVector 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Boolean {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Buil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QuantumMIP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Device&gt;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ontrolUnit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ynchronousRegister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 Devic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 and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lk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pointer resolu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Bus instrP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jmp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Jump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oncat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ndToO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xorToA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Me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Data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ns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x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lW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rtDat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bBu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  Control bu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Co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Or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Rea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ToR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r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Sourc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Ds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ol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High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targ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qEx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Resul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nstrMemor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syncMemory(dataBRegOut, dataMem, addr, memRead, memWrite, clk, 204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ockDev</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Program 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gramCounte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jmpAddr, instrPtr, solPC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Program counter"</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Instruction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instr, ir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data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Memory data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memDataToMu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ARegIn, dataA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BRegIn, dataB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 wbBus,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 hig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High, aluOutHighToMux, aluHigh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Register fil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instr.getRange(21, 26), instr.getRange(16, 21), dataARegIn, dataBRegIn, selW, regWrite, wrtData,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tALU(aluDataA, aluDataB, aluControl, aluOut, aluOutHigh, alu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LUControl(instr.getRange(0, 6), aluOp,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bitArray32 qa3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TargetControl(instr.getRange(16, 21), instr.getRange(11, 16), target, clk,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Quantum array st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instr.getRange(0, 6), instr.getRange(21, 26), dataARegOut, mResult, qExe, clk, </w:t>
      </w:r>
      <w:r w:rsidRPr="00694163">
        <w:rPr>
          <w:rFonts w:ascii="Consolas" w:hAnsi="Consolas" w:cs="Consolas"/>
          <w:color w:val="0000C0"/>
          <w:sz w:val="14"/>
          <w:szCs w:val="20"/>
        </w:rPr>
        <w:t>rst</w:t>
      </w:r>
      <w:r w:rsidRPr="00694163">
        <w:rPr>
          <w:rFonts w:ascii="Consolas" w:hAnsi="Consolas" w:cs="Consolas"/>
          <w:color w:val="000000"/>
          <w:sz w:val="14"/>
          <w:szCs w:val="20"/>
        </w:rPr>
        <w:t>,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ultiplex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iOrD,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wbBus},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regDs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getRange(16, 21), instr.getRange(11, 16),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1,5)},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memToReg,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bBus, memDataToMux, aluOutHighToMux, mResult, instrPtr}, wrtDa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A,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dataARegOut}, aluData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B,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dataBReg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32), sExtToMuxAlu, shftToMuxAlu}, aluData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pcSourc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luOut, wbBus, concatToMux}, jmp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Sign exten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ignExt(instr.getRange(0, 16), sExtToMux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Left shift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sExtToMuxAlu, shftToMuxAlu,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instr.getRange(0, 26), shftToJumpMux,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caten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nca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getRange(28, 32), shftToJumpMux}, concatToM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andToOr, pcWrite, solPCWrite, Logic.</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And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pcWriteCond, xorToAnd, andToOr, Logic.</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X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instr.getRange(26, 27), aluFlags.getRange(2, 3), xorToAnd, Logic.</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trol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MIPSControlUnit(pcWriteCond, pcWrite, iOrD, memRead, memWrite, memToReg, irWrite, pcSource, aluOp, aluSrcB, aluSrcA, regWrite, regDst, solPCWrite, aluControl, aluHighWrite, target, qExe, aluFlags.getRange(0, 1), instr.getRange(26, 32), clk,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Control unit"</w:t>
      </w:r>
      <w:r w:rsidRPr="00694163">
        <w:rPr>
          <w:rFonts w:ascii="Consolas" w:hAnsi="Consolas" w:cs="Consolas"/>
          <w:color w:val="000000"/>
          <w:sz w:val="14"/>
          <w:szCs w:val="20"/>
        </w:rPr>
        <w:t>, (Device)</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PoolSyn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de sincronizacion de tare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tiliza una piscina de hilos de tamaño indefinido, lo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dria hacer dispararse el numero de hi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tareas se ejecutan por fases. Primero las activadas por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do todas estas ha acabado se lanzan las que las anteriores hay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tivado y asi sucesivamente hasta que no despierte ninguna,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que se libera a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olSync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Synchroniz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ExecutorService </w:t>
      </w:r>
      <w:r w:rsidRPr="00694163">
        <w:rPr>
          <w:rFonts w:ascii="Consolas" w:hAnsi="Consolas" w:cs="Consolas"/>
          <w:color w:val="0000C0"/>
          <w:sz w:val="14"/>
          <w:szCs w:val="20"/>
        </w:rPr>
        <w:t>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olSyn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 xml:space="preserve"> = Executors.</w:t>
      </w:r>
      <w:r w:rsidRPr="00694163">
        <w:rPr>
          <w:rFonts w:ascii="Consolas" w:hAnsi="Consolas" w:cs="Consolas"/>
          <w:i/>
          <w:iCs/>
          <w:color w:val="000000"/>
          <w:sz w:val="14"/>
          <w:szCs w:val="20"/>
        </w:rPr>
        <w:t>newCachedThread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addAll(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Ende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l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w:t>
      </w:r>
      <w:r w:rsidRPr="00694163">
        <w:rPr>
          <w:rFonts w:ascii="Consolas" w:hAnsi="Consolas" w:cs="Consolas"/>
          <w:color w:val="0000C0"/>
          <w:sz w:val="14"/>
          <w:szCs w:val="20"/>
        </w:rPr>
        <w:t>waitingTask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et&lt;Runnable&gt; aux =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au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ubmi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RejectedExecu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w:t>
      </w:r>
      <w:r w:rsidRPr="00694163">
        <w:rPr>
          <w:rFonts w:ascii="Consolas" w:hAnsi="Consolas" w:cs="Consolas"/>
          <w:i/>
          <w:iCs/>
          <w:color w:val="0000C0"/>
          <w:sz w:val="14"/>
          <w:szCs w:val="20"/>
        </w:rPr>
        <w:t>inf</w:t>
      </w:r>
      <w:r w:rsidRPr="00694163">
        <w:rPr>
          <w:rFonts w:ascii="Consolas" w:hAnsi="Consolas" w:cs="Consolas"/>
          <w:color w:val="000000"/>
          <w:sz w:val="14"/>
          <w:szCs w:val="20"/>
        </w:rPr>
        <w:t>.println(</w:t>
      </w:r>
      <w:r w:rsidRPr="00694163">
        <w:rPr>
          <w:rFonts w:ascii="Consolas" w:hAnsi="Consolas" w:cs="Consolas"/>
          <w:color w:val="2A00FF"/>
          <w:sz w:val="14"/>
          <w:szCs w:val="20"/>
        </w:rPr>
        <w:t>"Execution cance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 !</w:t>
      </w:r>
      <w:r w:rsidRPr="00694163">
        <w:rPr>
          <w:rFonts w:ascii="Consolas" w:hAnsi="Consolas" w:cs="Consolas"/>
          <w:color w:val="0000C0"/>
          <w:sz w:val="14"/>
          <w:szCs w:val="20"/>
        </w:rPr>
        <w:t>waitingTasks</w:t>
      </w:r>
      <w:r w:rsidRPr="00694163">
        <w:rPr>
          <w:rFonts w:ascii="Consolas" w:hAnsi="Consolas" w:cs="Consolas"/>
          <w:color w:val="000000"/>
          <w:sz w:val="14"/>
          <w:szCs w:val="20"/>
        </w:rPr>
        <w:t>.isEmpt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ermin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hut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err</w:t>
      </w:r>
      <w:r w:rsidRPr="00694163">
        <w:rPr>
          <w:rFonts w:ascii="Consolas" w:hAnsi="Consolas" w:cs="Consolas"/>
          <w:color w:val="000000"/>
          <w:sz w:val="14"/>
          <w:szCs w:val="20"/>
        </w:rPr>
        <w:t>.println(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hroniz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interfaz define el comportamiento requerido a una clas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sincronizacion, para poder definir vari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interface</w:t>
      </w:r>
      <w:r w:rsidRPr="00A46A31">
        <w:rPr>
          <w:rFonts w:ascii="Consolas" w:hAnsi="Consolas" w:cs="Consolas"/>
          <w:color w:val="000000"/>
          <w:sz w:val="14"/>
          <w:szCs w:val="20"/>
          <w:lang w:val="es-ES"/>
        </w:rPr>
        <w:t xml:space="preserve"> Synchronizatio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o invocan los buses cuando se se escribe sobre ellos pa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dir a la sincronizacion que se activen las tareas que 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ienen en su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es Las tareas que se deben activ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 indica a la sincronizacion que una tarea ha termin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askEnde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vocado por el reloj para esperar en el monitor de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que todas las tareas hayan concluid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r w:rsidRPr="00694163">
        <w:rPr>
          <w:rFonts w:ascii="Consolas" w:hAnsi="Consolas" w:cs="Consolas"/>
          <w:b/>
          <w:bCs/>
          <w:color w:val="7F9FBF"/>
          <w:sz w:val="14"/>
          <w:szCs w:val="20"/>
        </w:rPr>
        <w:t>@throws</w:t>
      </w:r>
      <w:r w:rsidRPr="00694163">
        <w:rPr>
          <w:rFonts w:ascii="Consolas" w:hAnsi="Consolas" w:cs="Consolas"/>
          <w:color w:val="3F5FBF"/>
          <w:sz w:val="14"/>
          <w:szCs w:val="20"/>
        </w:rPr>
        <w:t xml:space="preserve"> Interrupted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dica a la sincronizacion que termine de operar y libere los recurs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do en caso de excepcion en algun hilo de la pisci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e La excepcion producid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Shortc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ceso directo a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qui se define que sincronizacion se quiere usa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Shortc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Synchronization </w:t>
      </w:r>
      <w:r w:rsidRPr="00694163">
        <w:rPr>
          <w:rFonts w:ascii="Consolas" w:hAnsi="Consolas" w:cs="Consolas"/>
          <w:i/>
          <w:iCs/>
          <w:color w:val="0000C0"/>
          <w:sz w:val="14"/>
          <w:szCs w:val="20"/>
        </w:rPr>
        <w:t>syn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olSy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r w:rsidRPr="002947E5">
        <w:rPr>
          <w:sz w:val="20"/>
        </w:rPr>
        <w:br w:type="page"/>
      </w:r>
    </w:p>
    <w:p w:rsidR="00A46A31" w:rsidRPr="002947E5" w:rsidRDefault="00A46A31" w:rsidP="00A46A31">
      <w:pPr>
        <w:pStyle w:val="Ttulo2"/>
        <w:ind w:left="-567" w:right="-852"/>
      </w:pPr>
      <w:bookmarkStart w:id="50" w:name="_Toc360030667"/>
      <w:r w:rsidRPr="002947E5">
        <w:lastRenderedPageBreak/>
        <w:t>A.2 Proyecto Qubit101</w:t>
      </w:r>
      <w:bookmarkEnd w:id="50"/>
    </w:p>
    <w:p w:rsidR="00A46A31" w:rsidRPr="002947E5" w:rsidRDefault="00A46A31" w:rsidP="00A46A31">
      <w:pPr>
        <w:ind w:left="-567" w:right="-852"/>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age&g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ag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0).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lastElemen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ircuit</w:t>
      </w:r>
      <w:r w:rsidRPr="00694163">
        <w:rPr>
          <w:rFonts w:ascii="Consolas" w:hAnsi="Consolas" w:cs="Consolas"/>
          <w:color w:val="000000"/>
          <w:sz w:val="14"/>
          <w:szCs w:val="20"/>
        </w:rPr>
        <w:t>.size() - 1;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get(i).getOutputSize() != </w:t>
      </w:r>
      <w:r w:rsidRPr="00694163">
        <w:rPr>
          <w:rFonts w:ascii="Consolas" w:hAnsi="Consolas" w:cs="Consolas"/>
          <w:color w:val="0000C0"/>
          <w:sz w:val="14"/>
          <w:szCs w:val="20"/>
        </w:rPr>
        <w:t>circuit</w:t>
      </w:r>
      <w:r w:rsidRPr="00694163">
        <w:rPr>
          <w:rFonts w:ascii="Consolas" w:hAnsi="Consolas" w:cs="Consolas"/>
          <w:color w:val="000000"/>
          <w:sz w:val="14"/>
          <w:szCs w:val="20"/>
        </w:rPr>
        <w:t>.get(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Structure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Different size between stage "</w:t>
      </w:r>
      <w:r w:rsidRPr="00694163">
        <w:rPr>
          <w:rFonts w:ascii="Consolas" w:hAnsi="Consolas" w:cs="Consolas"/>
          <w:color w:val="000000"/>
          <w:sz w:val="14"/>
          <w:szCs w:val="20"/>
        </w:rPr>
        <w:t xml:space="preserve">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2A00FF"/>
          <w:sz w:val="14"/>
          <w:szCs w:val="20"/>
        </w:rPr>
        <w:t>" output and stage "</w:t>
      </w:r>
      <w:r w:rsidRPr="00694163">
        <w:rPr>
          <w:rFonts w:ascii="Consolas" w:hAnsi="Consolas" w:cs="Consolas"/>
          <w:color w:val="000000"/>
          <w:sz w:val="14"/>
          <w:szCs w:val="20"/>
        </w:rPr>
        <w:t xml:space="preserve"> + (i + 1) + </w:t>
      </w:r>
      <w:r w:rsidRPr="00694163">
        <w:rPr>
          <w:rFonts w:ascii="Consolas" w:hAnsi="Consolas" w:cs="Consolas"/>
          <w:color w:val="2A00FF"/>
          <w:sz w:val="14"/>
          <w:szCs w:val="20"/>
        </w:rPr>
        <w:t>" in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g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simulate(res, disp, 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Stage(Stage stag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add(index, 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 get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Name(String 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s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s + </w:t>
      </w:r>
      <w:r w:rsidRPr="00694163">
        <w:rPr>
          <w:rFonts w:ascii="Consolas" w:hAnsi="Consolas" w:cs="Consolas"/>
          <w:color w:val="2A00FF"/>
          <w:sz w:val="14"/>
          <w:szCs w:val="20"/>
        </w:rPr>
        <w:t>"\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age&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tructureException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Runtim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0x16757970492ed491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String ms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ms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ag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Position&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SWAP</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GATE_PAULIX</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PAULIY</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GATE_PAULIZ</w:t>
      </w:r>
      <w:r w:rsidRPr="00694163">
        <w:rPr>
          <w:rFonts w:ascii="Consolas" w:hAnsi="Consolas" w:cs="Consolas"/>
          <w:color w:val="000000"/>
          <w:sz w:val="14"/>
          <w:szCs w:val="20"/>
        </w:rPr>
        <w:t xml:space="preserve"> = 5, </w:t>
      </w:r>
      <w:r w:rsidRPr="00694163">
        <w:rPr>
          <w:rFonts w:ascii="Consolas" w:hAnsi="Consolas" w:cs="Consolas"/>
          <w:i/>
          <w:iCs/>
          <w:color w:val="0000C0"/>
          <w:sz w:val="14"/>
          <w:szCs w:val="20"/>
        </w:rPr>
        <w:t>GATE_PHASE</w:t>
      </w:r>
      <w:r w:rsidRPr="00694163">
        <w:rPr>
          <w:rFonts w:ascii="Consolas" w:hAnsi="Consolas" w:cs="Consolas"/>
          <w:color w:val="000000"/>
          <w:sz w:val="14"/>
          <w:szCs w:val="20"/>
        </w:rPr>
        <w:t xml:space="preserve"> = 6,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xml:space="preserve"> =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TRACE</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MEASURE</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Position&gt; </w:t>
      </w:r>
      <w:r w:rsidRPr="00694163">
        <w:rPr>
          <w:rFonts w:ascii="Consolas" w:hAnsi="Consolas" w:cs="Consolas"/>
          <w:color w:val="0000C0"/>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putState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Posi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inputState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Gate(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ledGate(Unitary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Qubi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G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old = (Position) </w:t>
      </w:r>
      <w:r w:rsidRPr="00694163">
        <w:rPr>
          <w:rFonts w:ascii="Consolas" w:hAnsi="Consolas" w:cs="Consolas"/>
          <w:color w:val="0000C0"/>
          <w:sz w:val="14"/>
          <w:szCs w:val="20"/>
        </w:rPr>
        <w:t>stage</w:t>
      </w:r>
      <w:r w:rsidRPr="00694163">
        <w:rPr>
          <w:rFonts w:ascii="Consolas" w:hAnsi="Consolas" w:cs="Consolas"/>
          <w:color w:val="000000"/>
          <w:sz w:val="14"/>
          <w:szCs w:val="20"/>
        </w:rPr>
        <w:t>.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old.getContent() ==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old.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ircuitGate) old.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i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ire &lt; 0 || wire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remov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lt; 0 || index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Position)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ndex)).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add(inde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ternal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 getPosition(</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getContent() ==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dd(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ux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i] = ((Integer) controlQubits.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controlQubitsAuxArray, 0, controlQubitsArray,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externalControlQubits, 0,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p = </w:t>
      </w:r>
      <w:r w:rsidRPr="00694163">
        <w:rPr>
          <w:rFonts w:ascii="Consolas" w:hAnsi="Consolas" w:cs="Consolas"/>
          <w:color w:val="0000C0"/>
          <w:sz w:val="14"/>
          <w:szCs w:val="20"/>
        </w:rPr>
        <w:t>stage</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UnitaryGate)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nitaryGate g = (UnitaryGate) p.ge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operate(res, i + disp,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Position&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Gate get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gate</w:t>
      </w:r>
      <w:r w:rsidRPr="00694163">
        <w:rPr>
          <w:rFonts w:ascii="Consolas" w:hAnsi="Consolas" w:cs="Consolas"/>
          <w:color w:val="000000"/>
          <w:sz w:val="14"/>
          <w:szCs w:val="20"/>
        </w:rPr>
        <w:t xml:space="preserve"> =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math.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mpl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the third argument is set to fa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it is true, it will be: a*exp(i*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 if polar=false, else the magnitude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 if polar=false, else the argument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polar: true indicates a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 Boolean 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Math.</w:t>
      </w:r>
      <w:r w:rsidRPr="00694163">
        <w:rPr>
          <w:rFonts w:ascii="Consolas" w:hAnsi="Consolas" w:cs="Consolas"/>
          <w:i/>
          <w:iCs/>
          <w:color w:val="000000"/>
          <w:sz w:val="14"/>
          <w:szCs w:val="20"/>
        </w:rPr>
        <w:t>cos</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w:t>
      </w:r>
      <w:r w:rsidRPr="00694163">
        <w:rPr>
          <w:rFonts w:ascii="Consolas" w:hAnsi="Consolas" w:cs="Consolas"/>
          <w:color w:val="0000C0"/>
          <w:sz w:val="14"/>
          <w:szCs w:val="20"/>
        </w:rPr>
        <w:t>i</w:t>
      </w:r>
      <w:r w:rsidRPr="00694163">
        <w:rPr>
          <w:rFonts w:ascii="Consolas" w:hAnsi="Consolas" w:cs="Consolas"/>
          <w:color w:val="000000"/>
          <w:sz w:val="14"/>
          <w:szCs w:val="20"/>
        </w:rPr>
        <w:t>=a*Math.</w:t>
      </w:r>
      <w:r w:rsidRPr="00694163">
        <w:rPr>
          <w:rFonts w:ascii="Consolas" w:hAnsi="Consolas" w:cs="Consolas"/>
          <w:i/>
          <w:iCs/>
          <w:color w:val="000000"/>
          <w:sz w:val="14"/>
          <w:szCs w:val="20"/>
        </w:rPr>
        <w:t>sin</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a,b,</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Empty constructor, it creates a zero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Re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Imagina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argument of the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res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 xml:space="preserve">.equals(0.0) &amp;&amp; </w:t>
      </w:r>
      <w:r w:rsidRPr="00694163">
        <w:rPr>
          <w:rFonts w:ascii="Consolas" w:hAnsi="Consolas" w:cs="Consolas"/>
          <w:color w:val="0000C0"/>
          <w:sz w:val="14"/>
          <w:szCs w:val="20"/>
        </w:rPr>
        <w:t>i</w:t>
      </w:r>
      <w:r w:rsidRPr="00694163">
        <w:rPr>
          <w:rFonts w:ascii="Consolas" w:hAnsi="Consolas" w:cs="Consolas"/>
          <w:color w:val="000000"/>
          <w:sz w:val="14"/>
          <w:szCs w:val="20"/>
        </w:rPr>
        <w:t>.equal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g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l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Math.</w:t>
      </w:r>
      <w:r w:rsidRPr="00694163">
        <w:rPr>
          <w:rFonts w:ascii="Consolas" w:hAnsi="Consolas" w:cs="Consolas"/>
          <w:i/>
          <w:iCs/>
          <w:color w:val="0000C0"/>
          <w:sz w:val="14"/>
          <w:szCs w:val="20"/>
        </w:rPr>
        <w:t>P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ath.</w:t>
      </w:r>
      <w:r w:rsidRPr="00694163">
        <w:rPr>
          <w:rFonts w:ascii="Consolas" w:hAnsi="Consolas" w:cs="Consolas"/>
          <w:i/>
          <w:iCs/>
          <w:color w:val="000000"/>
          <w:sz w:val="14"/>
          <w:szCs w:val="20"/>
        </w:rPr>
        <w:t>sqrt</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real part of the complex number to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r: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Real(Double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imaginary part of the complex number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i: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Imaginary(Doubl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argument part of the complex number to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rg: the argumen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rgument(Double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getMagnitude()*Math.</w:t>
      </w:r>
      <w:r w:rsidRPr="00694163">
        <w:rPr>
          <w:rFonts w:ascii="Consolas" w:hAnsi="Consolas" w:cs="Consolas"/>
          <w:i/>
          <w:iCs/>
          <w:color w:val="000000"/>
          <w:sz w:val="14"/>
          <w:szCs w:val="20"/>
        </w:rPr>
        <w:t>cos</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Imaginary(getMagnitude()*Math.</w:t>
      </w:r>
      <w:r w:rsidRPr="00694163">
        <w:rPr>
          <w:rFonts w:ascii="Consolas" w:hAnsi="Consolas" w:cs="Consolas"/>
          <w:i/>
          <w:iCs/>
          <w:color w:val="000000"/>
          <w:sz w:val="14"/>
          <w:szCs w:val="20"/>
        </w:rPr>
        <w:t>sin</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magnitude of the complex number to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mag: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agnitude(Double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mag*Math.</w:t>
      </w:r>
      <w:r w:rsidRPr="00694163">
        <w:rPr>
          <w:rFonts w:ascii="Consolas" w:hAnsi="Consolas" w:cs="Consolas"/>
          <w:i/>
          <w:iCs/>
          <w:color w:val="000000"/>
          <w:sz w:val="14"/>
          <w:szCs w:val="20"/>
        </w:rPr>
        <w:t>cos</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setImaginary(mag*Math.</w:t>
      </w:r>
      <w:r w:rsidRPr="00694163">
        <w:rPr>
          <w:rFonts w:ascii="Consolas" w:hAnsi="Consolas" w:cs="Consolas"/>
          <w:i/>
          <w:iCs/>
          <w:color w:val="000000"/>
          <w:sz w:val="14"/>
          <w:szCs w:val="20"/>
        </w:rPr>
        <w:t>sin</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m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ad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add(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btract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subtract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subtract(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Multipli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multipli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multiply(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Divid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divis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divide(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z.equals(</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ithmeticException(</w:t>
      </w:r>
      <w:r w:rsidRPr="00694163">
        <w:rPr>
          <w:rFonts w:ascii="Consolas" w:hAnsi="Consolas" w:cs="Consolas"/>
          <w:color w:val="2A00FF"/>
          <w:sz w:val="14"/>
          <w:szCs w:val="20"/>
        </w:rPr>
        <w:t>"Division by 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z.getReal()*z.getReal()+z.getImaginary()*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z.getReal()*z.getReal()+z.getImaginary()*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Returns the result of raising this complex number to the po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of the real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exp: The exponent of the 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pow(Double ex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Math.</w:t>
      </w:r>
      <w:r w:rsidRPr="00694163">
        <w:rPr>
          <w:rFonts w:ascii="Consolas" w:hAnsi="Consolas" w:cs="Consolas"/>
          <w:i/>
          <w:iCs/>
          <w:color w:val="000000"/>
          <w:sz w:val="14"/>
          <w:szCs w:val="20"/>
        </w:rPr>
        <w:t>pow</w:t>
      </w:r>
      <w:r w:rsidRPr="00694163">
        <w:rPr>
          <w:rFonts w:ascii="Consolas" w:hAnsi="Consolas" w:cs="Consolas"/>
          <w:color w:val="000000"/>
          <w:sz w:val="14"/>
          <w:szCs w:val="20"/>
        </w:rPr>
        <w:t>(getMagnitude(), exp),getArgument()*exp,</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complex conjugate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conju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getReal(),-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The object must be a complex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omplex z = (Complex)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z.getReal().equals(</w:t>
      </w:r>
      <w:r w:rsidRPr="00694163">
        <w:rPr>
          <w:rFonts w:ascii="Consolas" w:hAnsi="Consolas" w:cs="Consolas"/>
          <w:color w:val="0000C0"/>
          <w:sz w:val="14"/>
          <w:szCs w:val="20"/>
        </w:rPr>
        <w:t>r</w:t>
      </w:r>
      <w:r w:rsidRPr="00694163">
        <w:rPr>
          <w:rFonts w:ascii="Consolas" w:hAnsi="Consolas" w:cs="Consolas"/>
          <w:color w:val="000000"/>
          <w:sz w:val="14"/>
          <w:szCs w:val="20"/>
        </w:rPr>
        <w:t>) &amp;&amp; z.getImaginary().equals(</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r</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i</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r==0.0 &amp;&amp; 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r==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di+</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dr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 di +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polar form representation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polar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m =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a =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a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m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domain.engine.quantum.gates.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AddQubi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R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stat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Gate(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ircuit(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adamard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 0.7071067811865475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w:t>
      </w:r>
      <w:r w:rsidRPr="00694163">
        <w:rPr>
          <w:rFonts w:ascii="Consolas" w:hAnsi="Consolas" w:cs="Consolas"/>
          <w:b/>
          <w:bCs/>
          <w:color w:val="7F0055"/>
          <w:sz w:val="14"/>
          <w:szCs w:val="20"/>
        </w:rPr>
        <w:t>byte</w:t>
      </w:r>
      <w:r w:rsidRPr="00694163">
        <w:rPr>
          <w:rFonts w:ascii="Consolas" w:hAnsi="Consolas" w:cs="Consolas"/>
          <w:color w:val="000000"/>
          <w:sz w:val="14"/>
          <w:szCs w:val="20"/>
        </w:rPr>
        <w:t>[]) ((ClassicState) e.getKey()).ge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1[]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0.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state0[targetQubit] != 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0[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1[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multiply(pha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asur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asu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rando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andom()).nextDou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prob0 = 0.0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rob0 += Math.</w:t>
      </w:r>
      <w:r w:rsidRPr="00694163">
        <w:rPr>
          <w:rFonts w:ascii="Consolas" w:hAnsi="Consolas" w:cs="Consolas"/>
          <w:i/>
          <w:iCs/>
          <w:color w:val="000000"/>
          <w:sz w:val="14"/>
          <w:szCs w:val="20"/>
        </w:rPr>
        <w:t>pow</w:t>
      </w:r>
      <w:r w:rsidRPr="00694163">
        <w:rPr>
          <w:rFonts w:ascii="Consolas" w:hAnsi="Consolas" w:cs="Consolas"/>
          <w:color w:val="000000"/>
          <w:sz w:val="14"/>
          <w:szCs w:val="20"/>
        </w:rPr>
        <w:t>(e.getValue().getMagnitude().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2.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andom &gt;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rob0 == 0.0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lex nor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1.0D -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norm[</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assicState) e.getKey().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getMeasurementResul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StateException(</w:t>
      </w:r>
      <w:r w:rsidRPr="00694163">
        <w:rPr>
          <w:rFonts w:ascii="Consolas" w:hAnsi="Consolas" w:cs="Consolas"/>
          <w:color w:val="2A00FF"/>
          <w:sz w:val="14"/>
          <w:szCs w:val="20"/>
        </w:rPr>
        <w:t>"Measurement still not comput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X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neg[]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teneg[targetQubit] = (</w:t>
      </w:r>
      <w:r w:rsidRPr="00694163">
        <w:rPr>
          <w:rFonts w:ascii="Consolas" w:hAnsi="Consolas" w:cs="Consolas"/>
          <w:b/>
          <w:bCs/>
          <w:color w:val="7F0055"/>
          <w:sz w:val="14"/>
          <w:szCs w:val="20"/>
        </w:rPr>
        <w:t>byte</w:t>
      </w:r>
      <w:r w:rsidRPr="00694163">
        <w:rPr>
          <w:rFonts w:ascii="Consolas" w:hAnsi="Consolas" w:cs="Consolas"/>
          <w:color w:val="000000"/>
          <w:sz w:val="14"/>
          <w:szCs w:val="20"/>
        </w:rPr>
        <w:t>)(stateneg[targetQubit] != 0 ? 0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n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Res[targetQubi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 -1.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D, 1.0D,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phas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Z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haseShif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haseShift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haseShiftGate(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Alfa(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JEP j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E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Constan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Fun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setImplicitMul(</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value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ue = (Double) j.evaluate(j.parse(</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ParseException e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Error parsing phase gate equ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value, </w:t>
      </w:r>
      <w:r w:rsidRPr="00694163">
        <w:rPr>
          <w:rFonts w:ascii="Consolas" w:hAnsi="Consolas" w:cs="Consolas"/>
          <w:b/>
          <w:bCs/>
          <w:color w:val="7F0055"/>
          <w:sz w:val="14"/>
          <w:szCs w:val="20"/>
        </w:rPr>
        <w:t>tru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lfa(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P(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TraceOut</w:t>
      </w:r>
      <w:r w:rsidRPr="00694163">
        <w:rPr>
          <w:rFonts w:ascii="Consolas" w:hAnsi="Consolas" w:cs="Consolas"/>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TraceOu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input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operate(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j] = state[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lastRenderedPageBreak/>
        <w:t xml:space="preserve">Archivo </w:t>
      </w:r>
      <w:r w:rsidRPr="00694163">
        <w:rPr>
          <w:b/>
          <w:i/>
          <w:sz w:val="18"/>
        </w:rPr>
        <w:t>Qubit101 / domain.engine.quantum.gates.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UnitaryGateTempl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ac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0[controlQubits[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c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a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ntry,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QuantumStat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interfaces.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Unitar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QuantumState operate(QuantumState quantumst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ubit101 / domain.engine.quantum.maps.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terabl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Map&lt;ClassicState, Complex&gt;, Iterable&lt;Entry&lt;ClassicState, Complex&gt;&g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maps.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terableTre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TreeMap&lt;ClassicState, Complex&g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37423588920701121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w:t>
      </w:r>
      <w:r w:rsidRPr="00694163">
        <w:rPr>
          <w:rFonts w:ascii="Consolas" w:hAnsi="Consolas" w:cs="Consolas"/>
          <w:color w:val="646464"/>
          <w:sz w:val="14"/>
          <w:szCs w:val="20"/>
          <w:highlight w:val="lightGray"/>
          <w:shd w:val="clear" w:color="auto" w:fill="595959" w:themeFill="text1" w:themeFillTint="A6"/>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java.util.Map.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assic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mparable&lt;ClassicStat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get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mpareTo(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res == 0 &amp;&amp;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state</w:t>
      </w:r>
      <w:r w:rsidRPr="00694163">
        <w:rPr>
          <w:rFonts w:ascii="Consolas" w:hAnsi="Consolas" w:cs="Consolas"/>
          <w:color w:val="000000"/>
          <w:sz w:val="14"/>
          <w:szCs w:val="20"/>
        </w:rPr>
        <w:t>[i] - o.</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ontin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Object clon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lassic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Entry&lt;ClassicState, Complex&gt;&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i/>
          <w:iCs/>
          <w:color w:val="0000C0"/>
          <w:sz w:val="14"/>
          <w:szCs w:val="20"/>
        </w:rPr>
        <w:t>ZERO</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 xml:space="preserve"> = 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terableMap </w:t>
      </w:r>
      <w:r w:rsidRPr="00694163">
        <w:rPr>
          <w:rFonts w:ascii="Consolas" w:hAnsi="Consolas" w:cs="Consolas"/>
          <w:color w:val="0000C0"/>
          <w:sz w:val="14"/>
          <w:szCs w:val="20"/>
        </w:rPr>
        <w:t>q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raySorted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Array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Unknown map 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mplex coef, ClassicState c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tmp = </w:t>
      </w:r>
      <w:r w:rsidRPr="00694163">
        <w:rPr>
          <w:rFonts w:ascii="Consolas" w:hAnsi="Consolas" w:cs="Consolas"/>
          <w:color w:val="0000C0"/>
          <w:sz w:val="14"/>
          <w:szCs w:val="20"/>
        </w:rPr>
        <w:t>qState</w:t>
      </w:r>
      <w:r w:rsidRPr="00694163">
        <w:rPr>
          <w:rFonts w:ascii="Consolas" w:hAnsi="Consolas" w:cs="Consolas"/>
          <w:color w:val="000000"/>
          <w:sz w:val="14"/>
          <w:szCs w:val="20"/>
        </w:rPr>
        <w:t>.get(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mp = tmp.add(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t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remove(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coef.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i =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Entry&lt;ClassicState, Complex&gt; 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lassicState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w:t>
      </w:r>
      <w:r w:rsidRPr="00694163">
        <w:rPr>
          <w:rFonts w:ascii="Consolas" w:hAnsi="Consolas" w:cs="Consolas"/>
          <w:color w:val="000000"/>
          <w:sz w:val="14"/>
          <w:szCs w:val="20"/>
        </w:rPr>
        <w:t>; i.hasNext(); res = res+ent.getValue()+</w:t>
      </w:r>
      <w:r w:rsidRPr="00694163">
        <w:rPr>
          <w:rFonts w:ascii="Consolas" w:hAnsi="Consolas" w:cs="Consolas"/>
          <w:color w:val="2A00FF"/>
          <w:sz w:val="14"/>
          <w:szCs w:val="20"/>
        </w:rPr>
        <w:t>"|"</w:t>
      </w:r>
      <w:r w:rsidRPr="00694163">
        <w:rPr>
          <w:rFonts w:ascii="Consolas" w:hAnsi="Consolas" w:cs="Consolas"/>
          <w:color w:val="000000"/>
          <w:sz w:val="14"/>
          <w:szCs w:val="20"/>
        </w:rPr>
        <w:t>+c+</w:t>
      </w:r>
      <w:r w:rsidRPr="00694163">
        <w:rPr>
          <w:rFonts w:ascii="Consolas" w:hAnsi="Consolas" w:cs="Consolas"/>
          <w:color w:val="2A00FF"/>
          <w:sz w:val="14"/>
          <w:szCs w:val="20"/>
        </w:rPr>
        <w:t>"&gt; + \n"</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nt = i.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 = (ClassicState) ent.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es.length()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substring(0, res.length()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ring&gt; string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ringIterat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tor&lt;String&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w:t>
      </w:r>
      <w:r w:rsidRPr="00694163">
        <w:rPr>
          <w:rFonts w:ascii="Consolas" w:hAnsi="Consolas" w:cs="Consolas"/>
          <w:color w:val="0000C0"/>
          <w:sz w:val="14"/>
          <w:szCs w:val="20"/>
        </w:rPr>
        <w:t>i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 = </w:t>
      </w:r>
      <w:r w:rsidRPr="00694163">
        <w:rPr>
          <w:rFonts w:ascii="Consolas" w:hAnsi="Consolas" w:cs="Consolas"/>
          <w:color w:val="0000C0"/>
          <w:sz w:val="14"/>
          <w:szCs w:val="20"/>
        </w:rPr>
        <w:t>it</w:t>
      </w:r>
      <w:r w:rsidRPr="00694163">
        <w:rPr>
          <w:rFonts w:ascii="Consolas" w:hAnsi="Consolas" w:cs="Consolas"/>
          <w:color w:val="000000"/>
          <w:sz w:val="14"/>
          <w:szCs w:val="20"/>
        </w:rPr>
        <w: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 +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has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t</w:t>
      </w:r>
      <w:r w:rsidRPr="00694163">
        <w:rPr>
          <w:rFonts w:ascii="Consolas" w:hAnsi="Consolas" w:cs="Consolas"/>
          <w:color w:val="000000"/>
          <w:sz w:val="14"/>
          <w:szCs w:val="20"/>
        </w:rPr>
        <w: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Load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Circu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de NCir = DOM.getChildNodes().item(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String&gt; atNCir = getAttributes(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NCir.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Name</w:t>
      </w:r>
      <w:r w:rsidRPr="00694163">
        <w:rPr>
          <w:rFonts w:ascii="Consolas" w:hAnsi="Consolas" w:cs="Consolas"/>
          <w:color w:val="000000"/>
          <w:sz w:val="14"/>
          <w:szCs w:val="20"/>
        </w:rPr>
        <w:t xml:space="preserve"> = atNCir.get(</w:t>
      </w:r>
      <w:r w:rsidRPr="00694163">
        <w:rPr>
          <w:rFonts w:ascii="Consolas" w:hAnsi="Consolas" w:cs="Consolas"/>
          <w:color w:val="2A00FF"/>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setName(</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x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n = NCir.getChildNod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NodeName().equals(</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uildStage(n,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Stage(Node n,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List nl = n.getChildNod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 stag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ge(Integer.</w:t>
      </w:r>
      <w:r w:rsidRPr="00694163">
        <w:rPr>
          <w:rFonts w:ascii="Consolas" w:hAnsi="Consolas" w:cs="Consolas"/>
          <w:i/>
          <w:iCs/>
          <w:color w:val="000000"/>
          <w:sz w:val="14"/>
          <w:szCs w:val="20"/>
        </w:rPr>
        <w:t>parseInt</w:t>
      </w:r>
      <w:r w:rsidRPr="00694163">
        <w:rPr>
          <w:rFonts w:ascii="Consolas" w:hAnsi="Consolas" w:cs="Consolas"/>
          <w:color w:val="000000"/>
          <w:sz w:val="14"/>
          <w:szCs w:val="20"/>
        </w:rPr>
        <w:t>(getAttributes(n).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addStage(stage, 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lt; n.getChildNodes().get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 nc = nl.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ateId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gate_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att.containsKey(</w:t>
      </w:r>
      <w:r w:rsidRPr="00694163">
        <w:rPr>
          <w:rFonts w:ascii="Consolas" w:hAnsi="Consolas" w:cs="Consolas"/>
          <w:color w:val="2A00FF"/>
          <w:sz w:val="14"/>
          <w:szCs w:val="20"/>
        </w:rPr>
        <w:t>"controlled"</w:t>
      </w:r>
      <w:r w:rsidRPr="00694163">
        <w:rPr>
          <w:rFonts w:ascii="Consolas" w:hAnsi="Consolas" w:cs="Consolas"/>
          <w:color w:val="000000"/>
          <w:sz w:val="14"/>
          <w:szCs w:val="20"/>
        </w:rPr>
        <w:t>) &amp;&amp; att.get(</w:t>
      </w:r>
      <w:r w:rsidRPr="00694163">
        <w:rPr>
          <w:rFonts w:ascii="Consolas" w:hAnsi="Consolas" w:cs="Consolas"/>
          <w:color w:val="2A00FF"/>
          <w:sz w:val="14"/>
          <w:szCs w:val="20"/>
        </w:rPr>
        <w:t>"controlled"</w:t>
      </w:r>
      <w:r w:rsidRPr="00694163">
        <w:rPr>
          <w:rFonts w:ascii="Consolas" w:hAnsi="Consolas" w:cs="Consolas"/>
          <w:color w:val="000000"/>
          <w:sz w:val="14"/>
          <w:szCs w:val="20"/>
        </w:rPr>
        <w:t>).equals(</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ledGate((UnitaryGate) 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Qubi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w:t>
      </w:r>
      <w:r w:rsidRPr="00694163">
        <w:rPr>
          <w:rFonts w:ascii="Consolas" w:hAnsi="Consolas" w:cs="Consolas"/>
          <w:color w:val="2A00FF"/>
          <w:sz w:val="14"/>
          <w:szCs w:val="20"/>
        </w:rPr>
        <w:t>"true"</w:t>
      </w:r>
      <w:r w:rsidRPr="00694163">
        <w:rPr>
          <w:rFonts w:ascii="Consolas" w:hAnsi="Consolas" w:cs="Consolas"/>
          <w:color w:val="000000"/>
          <w:sz w:val="14"/>
          <w:szCs w:val="20"/>
        </w:rPr>
        <w:t>.equals(att.get(</w:t>
      </w:r>
      <w:r w:rsidRPr="00694163">
        <w:rPr>
          <w:rFonts w:ascii="Consolas" w:hAnsi="Consolas" w:cs="Consolas"/>
          <w:color w:val="2A00FF"/>
          <w:sz w:val="14"/>
          <w:szCs w:val="20"/>
        </w:rPr>
        <w:t>"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ircuit innc = buildCircuitGate(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Controlle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buildCircuitGate(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ircuitLoader c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Loade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cl.</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Circui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getGateFromI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d, Node 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 xml:space="preserve">Gate g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getAttributes(nc).get(</w:t>
      </w:r>
      <w:r w:rsidRPr="00694163">
        <w:rPr>
          <w:rFonts w:ascii="Consolas" w:hAnsi="Consolas" w:cs="Consolas"/>
          <w:color w:val="2A00FF"/>
          <w:sz w:val="14"/>
          <w:szCs w:val="20"/>
        </w:rPr>
        <w:t>"alph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ace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av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d,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aver(Circuit c,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ParserConfiguration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w:t>
      </w:r>
      <w:r w:rsidRPr="00694163">
        <w:rPr>
          <w:rFonts w:ascii="Consolas" w:hAnsi="Consolas" w:cs="Consolas"/>
          <w:i/>
          <w:iCs/>
          <w:color w:val="000000"/>
          <w:sz w:val="14"/>
          <w:szCs w:val="20"/>
        </w:rPr>
        <w:t>buildDocument</w:t>
      </w:r>
      <w:r w:rsidRPr="00694163">
        <w:rPr>
          <w:rFonts w:ascii="Consolas" w:hAnsi="Consolas" w:cs="Consolas"/>
          <w:color w:val="000000"/>
          <w:sz w:val="14"/>
          <w:szCs w:val="20"/>
        </w:rPr>
        <w:t>(c, f.getNam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cument(Circuit c, String nam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 xml:space="preserve"> = </w:t>
      </w:r>
      <w:r w:rsidRPr="00694163">
        <w:rPr>
          <w:rFonts w:ascii="Consolas" w:hAnsi="Consolas" w:cs="Consolas"/>
          <w:i/>
          <w:iCs/>
          <w:color w:val="000000"/>
          <w:sz w:val="14"/>
          <w:szCs w:val="20"/>
        </w:rPr>
        <w:t>build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 xml:space="preserve">(c, name,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normal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Node buildNodeTree(Circuit c, String name, String qubit, String controlled)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nCir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name"</w:t>
      </w:r>
      <w:r w:rsidRPr="00694163">
        <w:rPr>
          <w:rFonts w:ascii="Consolas" w:hAnsi="Consolas" w:cs="Consolas"/>
          <w:color w:val="000000"/>
          <w:sz w:val="14"/>
          <w:szCs w:val="20"/>
        </w:rPr>
        <w:t>,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size"</w:t>
      </w:r>
      <w:r w:rsidRPr="00694163">
        <w:rPr>
          <w:rFonts w:ascii="Consolas" w:hAnsi="Consolas" w:cs="Consolas"/>
          <w:color w:val="000000"/>
          <w:sz w:val="14"/>
          <w:szCs w:val="20"/>
        </w:rPr>
        <w:t>,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c.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qubi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qubit"</w:t>
      </w:r>
      <w:r w:rsidRPr="00694163">
        <w:rPr>
          <w:rFonts w:ascii="Consolas" w:hAnsi="Consolas" w:cs="Consolas"/>
          <w:color w:val="000000"/>
          <w:sz w:val="14"/>
          <w:szCs w:val="20"/>
        </w:rPr>
        <w:t>,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ontrolle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c.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00"/>
          <w:sz w:val="14"/>
          <w:szCs w:val="20"/>
        </w:rPr>
        <w:t>generateStageDOM</w:t>
      </w:r>
      <w:r w:rsidRPr="00694163">
        <w:rPr>
          <w:rFonts w:ascii="Consolas" w:hAnsi="Consolas" w:cs="Consolas"/>
          <w:color w:val="000000"/>
          <w:sz w:val="14"/>
          <w:szCs w:val="20"/>
        </w:rPr>
        <w:t>(nCir, c.getStag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StageDOM(Element e, Stage stag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DOMException,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St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setAttribute(</w:t>
      </w:r>
      <w:r w:rsidRPr="00694163">
        <w:rPr>
          <w:rFonts w:ascii="Consolas" w:hAnsi="Consolas" w:cs="Consolas"/>
          <w:color w:val="2A00FF"/>
          <w:sz w:val="14"/>
          <w:szCs w:val="20"/>
        </w:rPr>
        <w:t>"size"</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stage.getInternal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appendChild(e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stage.getInternal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Position p = stage.getPosition(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ircuit cir = ((CircuitGate)p.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gate_id"</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p.getGate().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alpha"</w:t>
      </w:r>
      <w:r w:rsidRPr="00694163">
        <w:rPr>
          <w:rFonts w:ascii="Consolas" w:hAnsi="Consolas" w:cs="Consolas"/>
          <w:color w:val="000000"/>
          <w:sz w:val="14"/>
          <w:szCs w:val="20"/>
        </w:rPr>
        <w:t>,((PhaseShiftGate)p.getGate()).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cument 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 =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newDocumentBuilder()).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Loa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Fil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cument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ource.exis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NotFoun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urce</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d.parse(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nodeToDOM(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nodeToDOM(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d.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dom.appendChild(dom.importNode(n,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File ge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XMLStreamWriter </w:t>
      </w:r>
      <w:r w:rsidRPr="00694163">
        <w:rPr>
          <w:rFonts w:ascii="Consolas" w:hAnsi="Consolas" w:cs="Consolas"/>
          <w:color w:val="0000C0"/>
          <w:sz w:val="14"/>
          <w:szCs w:val="20"/>
        </w:rPr>
        <w:t>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XMLOutputFactory xof = XMLOutput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ile fex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Extension(f).equalsIgnoreCase(</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f.getAbsolutePath()+</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 xml:space="preserve"> = xof.createXMLStreamWrit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Writer(f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nerateXML(d.getFirstChild(),</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flus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clo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XML(Node n, String desp)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XMLStream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mpty = n.getChildNodes().getLength()==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firstL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 xml:space="preserve"> + 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mpty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Start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 String&gt; at = getAttributes(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terator&lt;Map.Entry&lt;String, String&gt;&gt; it = a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i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ap.Entry&lt;String, String&gt; s = i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Attribute(s.getKey(), s.ge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ChildNod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item(i).getNodeName().equalsIgnoreCase(</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Characters(n.getChildNodes().item(i).getTex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nerateXML(n.getChildNodes().item(i),desp+</w:t>
      </w:r>
      <w:r w:rsidRPr="00694163">
        <w:rPr>
          <w:rFonts w:ascii="Consolas" w:hAnsi="Consolas" w:cs="Consolas"/>
          <w:color w:val="2A00FF"/>
          <w:sz w:val="14"/>
          <w:szCs w:val="20"/>
        </w:rPr>
        <w:t>"\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getLength()==1 &amp;&amp; n.getFirstChild().getNodeType()==Node.</w:t>
      </w:r>
      <w:r w:rsidRPr="00694163">
        <w:rPr>
          <w:rFonts w:ascii="Consolas" w:hAnsi="Consolas" w:cs="Consolas"/>
          <w:i/>
          <w:iCs/>
          <w:color w:val="0000C0"/>
          <w:sz w:val="14"/>
          <w:szCs w:val="20"/>
        </w:rPr>
        <w:t>TEXT_NODE</w:t>
      </w:r>
      <w:r w:rsidRPr="00694163">
        <w:rPr>
          <w:rFonts w:ascii="Consolas" w:hAnsi="Consolas" w:cs="Consolas"/>
          <w:color w:val="000000"/>
          <w:sz w:val="14"/>
          <w:szCs w:val="20"/>
        </w:rPr>
        <w:t>) &amp;&amp; !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ndEle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getExtension(Fil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ring name = f.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ame.lastIndexOf(</w:t>
      </w:r>
      <w:r w:rsidRPr="00694163">
        <w:rPr>
          <w:rFonts w:ascii="Consolas" w:hAnsi="Consolas" w:cs="Consolas"/>
          <w:color w:val="2A00FF"/>
          <w:sz w:val="14"/>
          <w:szCs w:val="20"/>
        </w:rPr>
        <w:t>"."</w:t>
      </w:r>
      <w:r w:rsidRPr="00694163">
        <w:rPr>
          <w:rFonts w:ascii="Consolas" w:hAnsi="Consolas" w:cs="Consolas"/>
          <w:color w:val="000000"/>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ame.substring(name.lastIndexOf(</w:t>
      </w:r>
      <w:r w:rsidRPr="00694163">
        <w:rPr>
          <w:rFonts w:ascii="Consolas" w:hAnsi="Consolas" w:cs="Consolas"/>
          <w:color w:val="2A00FF"/>
          <w:sz w:val="14"/>
          <w:szCs w:val="20"/>
        </w:rPr>
        <w:t>"."</w:t>
      </w:r>
      <w:r w:rsidRPr="00694163">
        <w:rPr>
          <w:rFonts w:ascii="Consolas" w:hAnsi="Consolas" w:cs="Consolas"/>
          <w:color w:val="000000"/>
          <w:sz w:val="14"/>
          <w:szCs w:val="20"/>
        </w:rPr>
        <w:t>),name.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tabs>
          <w:tab w:val="left" w:pos="3420"/>
        </w:tabs>
        <w:ind w:left="-567" w:right="-852"/>
        <w:rPr>
          <w:sz w:val="18"/>
        </w:rPr>
      </w:pPr>
      <w:r w:rsidRPr="00694163">
        <w:rPr>
          <w:sz w:val="16"/>
        </w:rPr>
        <w:tab/>
      </w:r>
    </w:p>
    <w:p w:rsidR="00F60163" w:rsidRPr="00A46A31" w:rsidRDefault="00F60163" w:rsidP="00A46A31"/>
    <w:sectPr w:rsidR="00F60163" w:rsidRPr="00A46A31" w:rsidSect="006F6658">
      <w:headerReference w:type="default" r:id="rId152"/>
      <w:footerReference w:type="default" r:id="rId153"/>
      <w:footerReference w:type="first" r:id="rId154"/>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3412" w:rsidRDefault="002E3412" w:rsidP="0099119A">
      <w:pPr>
        <w:spacing w:after="0" w:line="240" w:lineRule="auto"/>
      </w:pPr>
      <w:r>
        <w:separator/>
      </w:r>
    </w:p>
  </w:endnote>
  <w:endnote w:type="continuationSeparator" w:id="0">
    <w:p w:rsidR="002E3412" w:rsidRDefault="002E3412"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7E226E" w:rsidRDefault="007E226E">
        <w:pPr>
          <w:pStyle w:val="Piedepgina"/>
          <w:jc w:val="right"/>
        </w:pPr>
        <w:r>
          <w:fldChar w:fldCharType="begin"/>
        </w:r>
        <w:r>
          <w:instrText>PAGE   \* MERGEFORMAT</w:instrText>
        </w:r>
        <w:r>
          <w:fldChar w:fldCharType="separate"/>
        </w:r>
        <w:r w:rsidR="00D1041C" w:rsidRPr="00D1041C">
          <w:rPr>
            <w:noProof/>
            <w:lang w:val="es-ES"/>
          </w:rPr>
          <w:t>11</w:t>
        </w:r>
        <w:r>
          <w:fldChar w:fldCharType="end"/>
        </w:r>
      </w:p>
    </w:sdtContent>
  </w:sdt>
  <w:p w:rsidR="007E226E" w:rsidRDefault="007E226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26E" w:rsidRDefault="007E226E" w:rsidP="00CF1EB9">
    <w:pPr>
      <w:pStyle w:val="Piedepgina"/>
      <w:jc w:val="right"/>
    </w:pPr>
    <w:r>
      <w:t>Sevilla, Junio de 2013</w:t>
    </w:r>
  </w:p>
  <w:p w:rsidR="007E226E" w:rsidRDefault="007E226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3412" w:rsidRDefault="002E3412" w:rsidP="0099119A">
      <w:pPr>
        <w:spacing w:after="0" w:line="240" w:lineRule="auto"/>
      </w:pPr>
      <w:r>
        <w:separator/>
      </w:r>
    </w:p>
  </w:footnote>
  <w:footnote w:type="continuationSeparator" w:id="0">
    <w:p w:rsidR="002E3412" w:rsidRDefault="002E3412"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26E" w:rsidRPr="0099119A" w:rsidRDefault="007E226E">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7E226E" w:rsidRPr="0099119A" w:rsidRDefault="007E226E">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63924F7"/>
    <w:multiLevelType w:val="hybridMultilevel"/>
    <w:tmpl w:val="B49065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3">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CD36745"/>
    <w:multiLevelType w:val="hybridMultilevel"/>
    <w:tmpl w:val="1D2C85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0937C70"/>
    <w:multiLevelType w:val="hybridMultilevel"/>
    <w:tmpl w:val="3C0AD4F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AD84CD0"/>
    <w:multiLevelType w:val="hybridMultilevel"/>
    <w:tmpl w:val="123A8B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0"/>
  </w:num>
  <w:num w:numId="2">
    <w:abstractNumId w:val="7"/>
  </w:num>
  <w:num w:numId="3">
    <w:abstractNumId w:val="6"/>
  </w:num>
  <w:num w:numId="4">
    <w:abstractNumId w:val="10"/>
  </w:num>
  <w:num w:numId="5">
    <w:abstractNumId w:val="38"/>
  </w:num>
  <w:num w:numId="6">
    <w:abstractNumId w:val="41"/>
  </w:num>
  <w:num w:numId="7">
    <w:abstractNumId w:val="26"/>
  </w:num>
  <w:num w:numId="8">
    <w:abstractNumId w:val="16"/>
  </w:num>
  <w:num w:numId="9">
    <w:abstractNumId w:val="35"/>
  </w:num>
  <w:num w:numId="10">
    <w:abstractNumId w:val="23"/>
  </w:num>
  <w:num w:numId="11">
    <w:abstractNumId w:val="12"/>
  </w:num>
  <w:num w:numId="12">
    <w:abstractNumId w:val="31"/>
  </w:num>
  <w:num w:numId="13">
    <w:abstractNumId w:val="8"/>
  </w:num>
  <w:num w:numId="14">
    <w:abstractNumId w:val="13"/>
  </w:num>
  <w:num w:numId="15">
    <w:abstractNumId w:val="28"/>
  </w:num>
  <w:num w:numId="16">
    <w:abstractNumId w:val="18"/>
  </w:num>
  <w:num w:numId="17">
    <w:abstractNumId w:val="27"/>
  </w:num>
  <w:num w:numId="18">
    <w:abstractNumId w:val="32"/>
  </w:num>
  <w:num w:numId="19">
    <w:abstractNumId w:val="19"/>
  </w:num>
  <w:num w:numId="20">
    <w:abstractNumId w:val="17"/>
  </w:num>
  <w:num w:numId="21">
    <w:abstractNumId w:val="3"/>
  </w:num>
  <w:num w:numId="22">
    <w:abstractNumId w:val="22"/>
  </w:num>
  <w:num w:numId="23">
    <w:abstractNumId w:val="36"/>
  </w:num>
  <w:num w:numId="24">
    <w:abstractNumId w:val="39"/>
  </w:num>
  <w:num w:numId="25">
    <w:abstractNumId w:val="5"/>
  </w:num>
  <w:num w:numId="26">
    <w:abstractNumId w:val="20"/>
  </w:num>
  <w:num w:numId="27">
    <w:abstractNumId w:val="0"/>
  </w:num>
  <w:num w:numId="28">
    <w:abstractNumId w:val="37"/>
  </w:num>
  <w:num w:numId="29">
    <w:abstractNumId w:val="9"/>
  </w:num>
  <w:num w:numId="30">
    <w:abstractNumId w:val="2"/>
  </w:num>
  <w:num w:numId="31">
    <w:abstractNumId w:val="25"/>
  </w:num>
  <w:num w:numId="32">
    <w:abstractNumId w:val="15"/>
  </w:num>
  <w:num w:numId="33">
    <w:abstractNumId w:val="33"/>
  </w:num>
  <w:num w:numId="34">
    <w:abstractNumId w:val="1"/>
  </w:num>
  <w:num w:numId="35">
    <w:abstractNumId w:val="29"/>
  </w:num>
  <w:num w:numId="36">
    <w:abstractNumId w:val="30"/>
  </w:num>
  <w:num w:numId="37">
    <w:abstractNumId w:val="4"/>
  </w:num>
  <w:num w:numId="38">
    <w:abstractNumId w:val="21"/>
  </w:num>
  <w:num w:numId="39">
    <w:abstractNumId w:val="11"/>
  </w:num>
  <w:num w:numId="40">
    <w:abstractNumId w:val="24"/>
  </w:num>
  <w:num w:numId="41">
    <w:abstractNumId w:val="14"/>
  </w:num>
  <w:num w:numId="42">
    <w:abstractNumId w:val="3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3795"/>
    <w:rsid w:val="00004EA0"/>
    <w:rsid w:val="0000542A"/>
    <w:rsid w:val="00005CAC"/>
    <w:rsid w:val="00006F0A"/>
    <w:rsid w:val="00010874"/>
    <w:rsid w:val="000131B5"/>
    <w:rsid w:val="000147FB"/>
    <w:rsid w:val="00015536"/>
    <w:rsid w:val="00016749"/>
    <w:rsid w:val="00021844"/>
    <w:rsid w:val="00025134"/>
    <w:rsid w:val="00026286"/>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0C50"/>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C7FC8"/>
    <w:rsid w:val="000D0DCA"/>
    <w:rsid w:val="000D164A"/>
    <w:rsid w:val="000D2A4C"/>
    <w:rsid w:val="000D5E66"/>
    <w:rsid w:val="000E0426"/>
    <w:rsid w:val="000E2F59"/>
    <w:rsid w:val="000E35E5"/>
    <w:rsid w:val="000E599C"/>
    <w:rsid w:val="000E733B"/>
    <w:rsid w:val="000E7E6D"/>
    <w:rsid w:val="000F17B4"/>
    <w:rsid w:val="000F301D"/>
    <w:rsid w:val="000F37BC"/>
    <w:rsid w:val="000F3DFE"/>
    <w:rsid w:val="001019A3"/>
    <w:rsid w:val="0011020F"/>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008"/>
    <w:rsid w:val="00191AA1"/>
    <w:rsid w:val="0019450D"/>
    <w:rsid w:val="00194E4F"/>
    <w:rsid w:val="001A2038"/>
    <w:rsid w:val="001A24E6"/>
    <w:rsid w:val="001A326D"/>
    <w:rsid w:val="001A44A0"/>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54D1E"/>
    <w:rsid w:val="002622D4"/>
    <w:rsid w:val="00263E8E"/>
    <w:rsid w:val="00270DA8"/>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C5AB2"/>
    <w:rsid w:val="002D3BF2"/>
    <w:rsid w:val="002D4680"/>
    <w:rsid w:val="002D5129"/>
    <w:rsid w:val="002D6EA6"/>
    <w:rsid w:val="002D7E28"/>
    <w:rsid w:val="002E14A8"/>
    <w:rsid w:val="002E3412"/>
    <w:rsid w:val="002F01D1"/>
    <w:rsid w:val="002F0240"/>
    <w:rsid w:val="002F258E"/>
    <w:rsid w:val="002F6E6F"/>
    <w:rsid w:val="00303A19"/>
    <w:rsid w:val="00303D33"/>
    <w:rsid w:val="003041F5"/>
    <w:rsid w:val="00304F49"/>
    <w:rsid w:val="00306F25"/>
    <w:rsid w:val="0031095B"/>
    <w:rsid w:val="00310E9A"/>
    <w:rsid w:val="00314193"/>
    <w:rsid w:val="003203E6"/>
    <w:rsid w:val="003212C6"/>
    <w:rsid w:val="0032157A"/>
    <w:rsid w:val="003272C0"/>
    <w:rsid w:val="003324DA"/>
    <w:rsid w:val="003373BD"/>
    <w:rsid w:val="00343BA2"/>
    <w:rsid w:val="00343D85"/>
    <w:rsid w:val="003461DE"/>
    <w:rsid w:val="00346234"/>
    <w:rsid w:val="00352C1B"/>
    <w:rsid w:val="00362358"/>
    <w:rsid w:val="00362A46"/>
    <w:rsid w:val="00364199"/>
    <w:rsid w:val="00364C0E"/>
    <w:rsid w:val="00364EB4"/>
    <w:rsid w:val="003654BA"/>
    <w:rsid w:val="003660A2"/>
    <w:rsid w:val="0037134F"/>
    <w:rsid w:val="00372CFC"/>
    <w:rsid w:val="00373137"/>
    <w:rsid w:val="00374CF5"/>
    <w:rsid w:val="00383CB8"/>
    <w:rsid w:val="0039333B"/>
    <w:rsid w:val="003933DD"/>
    <w:rsid w:val="00394963"/>
    <w:rsid w:val="00397B09"/>
    <w:rsid w:val="003A1D21"/>
    <w:rsid w:val="003A3EBF"/>
    <w:rsid w:val="003A6663"/>
    <w:rsid w:val="003B01EB"/>
    <w:rsid w:val="003B5023"/>
    <w:rsid w:val="003B7F71"/>
    <w:rsid w:val="003C7140"/>
    <w:rsid w:val="003C72E4"/>
    <w:rsid w:val="003C75E5"/>
    <w:rsid w:val="003D18B4"/>
    <w:rsid w:val="003D4200"/>
    <w:rsid w:val="003D4516"/>
    <w:rsid w:val="003D5F31"/>
    <w:rsid w:val="003E05A9"/>
    <w:rsid w:val="003E2EC4"/>
    <w:rsid w:val="003E382B"/>
    <w:rsid w:val="003F6707"/>
    <w:rsid w:val="003F693E"/>
    <w:rsid w:val="003F7117"/>
    <w:rsid w:val="00405CF2"/>
    <w:rsid w:val="004114A1"/>
    <w:rsid w:val="00415747"/>
    <w:rsid w:val="00417982"/>
    <w:rsid w:val="00421927"/>
    <w:rsid w:val="00433801"/>
    <w:rsid w:val="00435C07"/>
    <w:rsid w:val="0043685D"/>
    <w:rsid w:val="00436CC0"/>
    <w:rsid w:val="004410BE"/>
    <w:rsid w:val="00443294"/>
    <w:rsid w:val="0044486E"/>
    <w:rsid w:val="004466D4"/>
    <w:rsid w:val="00446F4A"/>
    <w:rsid w:val="00450C55"/>
    <w:rsid w:val="00453822"/>
    <w:rsid w:val="00453833"/>
    <w:rsid w:val="00453E6C"/>
    <w:rsid w:val="00454F62"/>
    <w:rsid w:val="00457840"/>
    <w:rsid w:val="00465E65"/>
    <w:rsid w:val="004702F6"/>
    <w:rsid w:val="00473BB1"/>
    <w:rsid w:val="00480230"/>
    <w:rsid w:val="00484329"/>
    <w:rsid w:val="00484FB9"/>
    <w:rsid w:val="00485E80"/>
    <w:rsid w:val="0049197E"/>
    <w:rsid w:val="00492DAE"/>
    <w:rsid w:val="00493C54"/>
    <w:rsid w:val="004A020C"/>
    <w:rsid w:val="004A113C"/>
    <w:rsid w:val="004A45D9"/>
    <w:rsid w:val="004A50EF"/>
    <w:rsid w:val="004B175C"/>
    <w:rsid w:val="004B2D49"/>
    <w:rsid w:val="004B4EB7"/>
    <w:rsid w:val="004B5538"/>
    <w:rsid w:val="004B7809"/>
    <w:rsid w:val="004C1B86"/>
    <w:rsid w:val="004C2707"/>
    <w:rsid w:val="004C49CC"/>
    <w:rsid w:val="004C55D0"/>
    <w:rsid w:val="004C6148"/>
    <w:rsid w:val="004D6805"/>
    <w:rsid w:val="004E0718"/>
    <w:rsid w:val="004E0B62"/>
    <w:rsid w:val="004E349C"/>
    <w:rsid w:val="004E5906"/>
    <w:rsid w:val="004E6A75"/>
    <w:rsid w:val="004F0CD0"/>
    <w:rsid w:val="004F3E8A"/>
    <w:rsid w:val="004F62C1"/>
    <w:rsid w:val="004F7D32"/>
    <w:rsid w:val="0050168D"/>
    <w:rsid w:val="00501D17"/>
    <w:rsid w:val="005041B5"/>
    <w:rsid w:val="00504FC1"/>
    <w:rsid w:val="0051004E"/>
    <w:rsid w:val="0051042F"/>
    <w:rsid w:val="00511817"/>
    <w:rsid w:val="00512822"/>
    <w:rsid w:val="00512AEF"/>
    <w:rsid w:val="00516483"/>
    <w:rsid w:val="005167F4"/>
    <w:rsid w:val="0051716D"/>
    <w:rsid w:val="005171DC"/>
    <w:rsid w:val="00522C86"/>
    <w:rsid w:val="00522DE6"/>
    <w:rsid w:val="00522F69"/>
    <w:rsid w:val="00523A18"/>
    <w:rsid w:val="00524567"/>
    <w:rsid w:val="005421A3"/>
    <w:rsid w:val="005436FB"/>
    <w:rsid w:val="00543B43"/>
    <w:rsid w:val="0054448E"/>
    <w:rsid w:val="00544E8C"/>
    <w:rsid w:val="00546FA4"/>
    <w:rsid w:val="0055048C"/>
    <w:rsid w:val="00552A42"/>
    <w:rsid w:val="005534A6"/>
    <w:rsid w:val="00562BA0"/>
    <w:rsid w:val="00564154"/>
    <w:rsid w:val="0056671F"/>
    <w:rsid w:val="005774E7"/>
    <w:rsid w:val="00581BA3"/>
    <w:rsid w:val="00581C47"/>
    <w:rsid w:val="005841C0"/>
    <w:rsid w:val="005853A6"/>
    <w:rsid w:val="00586646"/>
    <w:rsid w:val="00587C0E"/>
    <w:rsid w:val="00587DF2"/>
    <w:rsid w:val="00587EAB"/>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31E"/>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170FD"/>
    <w:rsid w:val="00621C3A"/>
    <w:rsid w:val="0062314C"/>
    <w:rsid w:val="00626F48"/>
    <w:rsid w:val="0063036F"/>
    <w:rsid w:val="00631177"/>
    <w:rsid w:val="00632911"/>
    <w:rsid w:val="00633CC0"/>
    <w:rsid w:val="00634B12"/>
    <w:rsid w:val="00637F08"/>
    <w:rsid w:val="00642F16"/>
    <w:rsid w:val="00645459"/>
    <w:rsid w:val="00645A28"/>
    <w:rsid w:val="0064645D"/>
    <w:rsid w:val="006464AA"/>
    <w:rsid w:val="00646AF7"/>
    <w:rsid w:val="006475B2"/>
    <w:rsid w:val="006529D2"/>
    <w:rsid w:val="00657586"/>
    <w:rsid w:val="00660349"/>
    <w:rsid w:val="0066083D"/>
    <w:rsid w:val="006658FB"/>
    <w:rsid w:val="00670FC7"/>
    <w:rsid w:val="00674C9C"/>
    <w:rsid w:val="006754A6"/>
    <w:rsid w:val="00675E37"/>
    <w:rsid w:val="00682338"/>
    <w:rsid w:val="00682C3F"/>
    <w:rsid w:val="00682F34"/>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5D42"/>
    <w:rsid w:val="006F6658"/>
    <w:rsid w:val="007012D5"/>
    <w:rsid w:val="0070210C"/>
    <w:rsid w:val="0070364A"/>
    <w:rsid w:val="00703BD4"/>
    <w:rsid w:val="00703E3B"/>
    <w:rsid w:val="00710004"/>
    <w:rsid w:val="00712294"/>
    <w:rsid w:val="00716B2C"/>
    <w:rsid w:val="00722DAB"/>
    <w:rsid w:val="0072473D"/>
    <w:rsid w:val="0072652D"/>
    <w:rsid w:val="007265DD"/>
    <w:rsid w:val="007340F5"/>
    <w:rsid w:val="00735C21"/>
    <w:rsid w:val="00740DE6"/>
    <w:rsid w:val="00743AFD"/>
    <w:rsid w:val="00743C65"/>
    <w:rsid w:val="007455AA"/>
    <w:rsid w:val="00747BC7"/>
    <w:rsid w:val="00751CA1"/>
    <w:rsid w:val="0075258D"/>
    <w:rsid w:val="007531E7"/>
    <w:rsid w:val="00754D03"/>
    <w:rsid w:val="0075528A"/>
    <w:rsid w:val="00755E75"/>
    <w:rsid w:val="00771253"/>
    <w:rsid w:val="00772933"/>
    <w:rsid w:val="0077479A"/>
    <w:rsid w:val="00774F52"/>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C6DA2"/>
    <w:rsid w:val="007D0A74"/>
    <w:rsid w:val="007D18DB"/>
    <w:rsid w:val="007D38A3"/>
    <w:rsid w:val="007D469E"/>
    <w:rsid w:val="007D78CB"/>
    <w:rsid w:val="007D7BA4"/>
    <w:rsid w:val="007E1202"/>
    <w:rsid w:val="007E226E"/>
    <w:rsid w:val="007E7FAC"/>
    <w:rsid w:val="007F7F0D"/>
    <w:rsid w:val="00800E2F"/>
    <w:rsid w:val="00803A50"/>
    <w:rsid w:val="00803D14"/>
    <w:rsid w:val="00806B19"/>
    <w:rsid w:val="00811441"/>
    <w:rsid w:val="00812296"/>
    <w:rsid w:val="00814782"/>
    <w:rsid w:val="00816739"/>
    <w:rsid w:val="00821ADB"/>
    <w:rsid w:val="00822632"/>
    <w:rsid w:val="00823A82"/>
    <w:rsid w:val="008241DF"/>
    <w:rsid w:val="00833AC0"/>
    <w:rsid w:val="00833D51"/>
    <w:rsid w:val="008352DE"/>
    <w:rsid w:val="008369E9"/>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0FAC"/>
    <w:rsid w:val="00882482"/>
    <w:rsid w:val="0088259B"/>
    <w:rsid w:val="00883E4F"/>
    <w:rsid w:val="00883F45"/>
    <w:rsid w:val="00893E3E"/>
    <w:rsid w:val="0089790F"/>
    <w:rsid w:val="008A010E"/>
    <w:rsid w:val="008A0D49"/>
    <w:rsid w:val="008A415D"/>
    <w:rsid w:val="008A6115"/>
    <w:rsid w:val="008A640E"/>
    <w:rsid w:val="008B009C"/>
    <w:rsid w:val="008B20BF"/>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0D"/>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360E"/>
    <w:rsid w:val="009351F8"/>
    <w:rsid w:val="00935B4D"/>
    <w:rsid w:val="00936FCA"/>
    <w:rsid w:val="00937236"/>
    <w:rsid w:val="00937FAA"/>
    <w:rsid w:val="00943309"/>
    <w:rsid w:val="00946262"/>
    <w:rsid w:val="009556C8"/>
    <w:rsid w:val="00955906"/>
    <w:rsid w:val="00957A16"/>
    <w:rsid w:val="00961777"/>
    <w:rsid w:val="009624C6"/>
    <w:rsid w:val="00962CAD"/>
    <w:rsid w:val="00966211"/>
    <w:rsid w:val="009700C0"/>
    <w:rsid w:val="0097069E"/>
    <w:rsid w:val="00975B36"/>
    <w:rsid w:val="0097776F"/>
    <w:rsid w:val="00980932"/>
    <w:rsid w:val="00982A44"/>
    <w:rsid w:val="0098658C"/>
    <w:rsid w:val="0098705E"/>
    <w:rsid w:val="00990A08"/>
    <w:rsid w:val="0099119A"/>
    <w:rsid w:val="009959DC"/>
    <w:rsid w:val="009A00FF"/>
    <w:rsid w:val="009A1DE2"/>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3BA0"/>
    <w:rsid w:val="009D4FBF"/>
    <w:rsid w:val="009E1C13"/>
    <w:rsid w:val="009E2383"/>
    <w:rsid w:val="009E672D"/>
    <w:rsid w:val="009F0401"/>
    <w:rsid w:val="009F1A0F"/>
    <w:rsid w:val="009F1C04"/>
    <w:rsid w:val="009F5B2C"/>
    <w:rsid w:val="00A00CD4"/>
    <w:rsid w:val="00A01A23"/>
    <w:rsid w:val="00A02338"/>
    <w:rsid w:val="00A03741"/>
    <w:rsid w:val="00A04233"/>
    <w:rsid w:val="00A06780"/>
    <w:rsid w:val="00A0696B"/>
    <w:rsid w:val="00A0787D"/>
    <w:rsid w:val="00A108C4"/>
    <w:rsid w:val="00A10918"/>
    <w:rsid w:val="00A13018"/>
    <w:rsid w:val="00A147A4"/>
    <w:rsid w:val="00A14DC2"/>
    <w:rsid w:val="00A15F53"/>
    <w:rsid w:val="00A17DFC"/>
    <w:rsid w:val="00A21A64"/>
    <w:rsid w:val="00A25C94"/>
    <w:rsid w:val="00A26D79"/>
    <w:rsid w:val="00A3061C"/>
    <w:rsid w:val="00A32413"/>
    <w:rsid w:val="00A3671D"/>
    <w:rsid w:val="00A42148"/>
    <w:rsid w:val="00A44216"/>
    <w:rsid w:val="00A46A31"/>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3FE6"/>
    <w:rsid w:val="00AE46A2"/>
    <w:rsid w:val="00AE5538"/>
    <w:rsid w:val="00AE63E4"/>
    <w:rsid w:val="00AE6C69"/>
    <w:rsid w:val="00AE77CE"/>
    <w:rsid w:val="00AF342A"/>
    <w:rsid w:val="00B03BB0"/>
    <w:rsid w:val="00B03C4B"/>
    <w:rsid w:val="00B04BE5"/>
    <w:rsid w:val="00B06272"/>
    <w:rsid w:val="00B13534"/>
    <w:rsid w:val="00B14D53"/>
    <w:rsid w:val="00B16C7B"/>
    <w:rsid w:val="00B20AEE"/>
    <w:rsid w:val="00B20E88"/>
    <w:rsid w:val="00B23122"/>
    <w:rsid w:val="00B23EB5"/>
    <w:rsid w:val="00B24D16"/>
    <w:rsid w:val="00B279A4"/>
    <w:rsid w:val="00B30AA0"/>
    <w:rsid w:val="00B314E7"/>
    <w:rsid w:val="00B37819"/>
    <w:rsid w:val="00B438E2"/>
    <w:rsid w:val="00B47980"/>
    <w:rsid w:val="00B5108F"/>
    <w:rsid w:val="00B53710"/>
    <w:rsid w:val="00B559BC"/>
    <w:rsid w:val="00B6023B"/>
    <w:rsid w:val="00B60406"/>
    <w:rsid w:val="00B60AC1"/>
    <w:rsid w:val="00B62827"/>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AC3"/>
    <w:rsid w:val="00BB0D5C"/>
    <w:rsid w:val="00BB192F"/>
    <w:rsid w:val="00BB291F"/>
    <w:rsid w:val="00BB7975"/>
    <w:rsid w:val="00BB7B70"/>
    <w:rsid w:val="00BC0186"/>
    <w:rsid w:val="00BC13A1"/>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511"/>
    <w:rsid w:val="00C37D9E"/>
    <w:rsid w:val="00C46670"/>
    <w:rsid w:val="00C46E28"/>
    <w:rsid w:val="00C47498"/>
    <w:rsid w:val="00C47849"/>
    <w:rsid w:val="00C51679"/>
    <w:rsid w:val="00C52CF2"/>
    <w:rsid w:val="00C56DEC"/>
    <w:rsid w:val="00C579C5"/>
    <w:rsid w:val="00C60681"/>
    <w:rsid w:val="00C60B5A"/>
    <w:rsid w:val="00C647BF"/>
    <w:rsid w:val="00C70703"/>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95A86"/>
    <w:rsid w:val="00CA18AB"/>
    <w:rsid w:val="00CA1FBD"/>
    <w:rsid w:val="00CA5345"/>
    <w:rsid w:val="00CA5A0F"/>
    <w:rsid w:val="00CB0441"/>
    <w:rsid w:val="00CB16D7"/>
    <w:rsid w:val="00CB26F7"/>
    <w:rsid w:val="00CB411C"/>
    <w:rsid w:val="00CB51F8"/>
    <w:rsid w:val="00CC3104"/>
    <w:rsid w:val="00CC360E"/>
    <w:rsid w:val="00CD407E"/>
    <w:rsid w:val="00CD6F69"/>
    <w:rsid w:val="00CE05E4"/>
    <w:rsid w:val="00CF061F"/>
    <w:rsid w:val="00CF1EB9"/>
    <w:rsid w:val="00CF2DCF"/>
    <w:rsid w:val="00CF3564"/>
    <w:rsid w:val="00CF46CC"/>
    <w:rsid w:val="00CF52F9"/>
    <w:rsid w:val="00CF6B7E"/>
    <w:rsid w:val="00CF6CA9"/>
    <w:rsid w:val="00D00F58"/>
    <w:rsid w:val="00D011C9"/>
    <w:rsid w:val="00D01A7D"/>
    <w:rsid w:val="00D021B3"/>
    <w:rsid w:val="00D1041C"/>
    <w:rsid w:val="00D1079E"/>
    <w:rsid w:val="00D147F6"/>
    <w:rsid w:val="00D17EEB"/>
    <w:rsid w:val="00D25E0C"/>
    <w:rsid w:val="00D25EC7"/>
    <w:rsid w:val="00D26903"/>
    <w:rsid w:val="00D31440"/>
    <w:rsid w:val="00D32DF6"/>
    <w:rsid w:val="00D333CE"/>
    <w:rsid w:val="00D34D5A"/>
    <w:rsid w:val="00D3752A"/>
    <w:rsid w:val="00D404D0"/>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0E0F"/>
    <w:rsid w:val="00D9242F"/>
    <w:rsid w:val="00D95E61"/>
    <w:rsid w:val="00D96A2B"/>
    <w:rsid w:val="00DA0F75"/>
    <w:rsid w:val="00DA2223"/>
    <w:rsid w:val="00DA3E2C"/>
    <w:rsid w:val="00DA4BB8"/>
    <w:rsid w:val="00DB0CFC"/>
    <w:rsid w:val="00DB5AD2"/>
    <w:rsid w:val="00DB6A96"/>
    <w:rsid w:val="00DC1A67"/>
    <w:rsid w:val="00DC1EE8"/>
    <w:rsid w:val="00DC436B"/>
    <w:rsid w:val="00DD046E"/>
    <w:rsid w:val="00DD6776"/>
    <w:rsid w:val="00DD6A17"/>
    <w:rsid w:val="00DE448E"/>
    <w:rsid w:val="00DE57A0"/>
    <w:rsid w:val="00DE5A85"/>
    <w:rsid w:val="00DE6673"/>
    <w:rsid w:val="00DE6951"/>
    <w:rsid w:val="00DE7DA9"/>
    <w:rsid w:val="00DF2D40"/>
    <w:rsid w:val="00DF50C1"/>
    <w:rsid w:val="00E0135C"/>
    <w:rsid w:val="00E021C7"/>
    <w:rsid w:val="00E031DD"/>
    <w:rsid w:val="00E05128"/>
    <w:rsid w:val="00E053FB"/>
    <w:rsid w:val="00E10AB2"/>
    <w:rsid w:val="00E121D7"/>
    <w:rsid w:val="00E20A63"/>
    <w:rsid w:val="00E27B58"/>
    <w:rsid w:val="00E27D5F"/>
    <w:rsid w:val="00E30043"/>
    <w:rsid w:val="00E30627"/>
    <w:rsid w:val="00E333B0"/>
    <w:rsid w:val="00E34089"/>
    <w:rsid w:val="00E34FC5"/>
    <w:rsid w:val="00E35241"/>
    <w:rsid w:val="00E3578C"/>
    <w:rsid w:val="00E4266C"/>
    <w:rsid w:val="00E42B58"/>
    <w:rsid w:val="00E43CAE"/>
    <w:rsid w:val="00E447CC"/>
    <w:rsid w:val="00E46150"/>
    <w:rsid w:val="00E46B8B"/>
    <w:rsid w:val="00E47BB7"/>
    <w:rsid w:val="00E532EC"/>
    <w:rsid w:val="00E5383A"/>
    <w:rsid w:val="00E5506E"/>
    <w:rsid w:val="00E56F58"/>
    <w:rsid w:val="00E61AB4"/>
    <w:rsid w:val="00E624A3"/>
    <w:rsid w:val="00E6744F"/>
    <w:rsid w:val="00E7044A"/>
    <w:rsid w:val="00E71A08"/>
    <w:rsid w:val="00E71B47"/>
    <w:rsid w:val="00E74AC2"/>
    <w:rsid w:val="00E74E58"/>
    <w:rsid w:val="00E77E6E"/>
    <w:rsid w:val="00E81E18"/>
    <w:rsid w:val="00E92C97"/>
    <w:rsid w:val="00EA0577"/>
    <w:rsid w:val="00EA15B8"/>
    <w:rsid w:val="00EA1BC0"/>
    <w:rsid w:val="00EA1E52"/>
    <w:rsid w:val="00EA777E"/>
    <w:rsid w:val="00EB2372"/>
    <w:rsid w:val="00EB4197"/>
    <w:rsid w:val="00EB52A5"/>
    <w:rsid w:val="00EB610E"/>
    <w:rsid w:val="00EB7E0C"/>
    <w:rsid w:val="00EC17D1"/>
    <w:rsid w:val="00EC3EF1"/>
    <w:rsid w:val="00EC4DCB"/>
    <w:rsid w:val="00EC52C8"/>
    <w:rsid w:val="00ED2D57"/>
    <w:rsid w:val="00ED529D"/>
    <w:rsid w:val="00ED715A"/>
    <w:rsid w:val="00ED75B8"/>
    <w:rsid w:val="00EE4576"/>
    <w:rsid w:val="00EE568A"/>
    <w:rsid w:val="00EE6D33"/>
    <w:rsid w:val="00EE6E3F"/>
    <w:rsid w:val="00EE72E2"/>
    <w:rsid w:val="00EF45FD"/>
    <w:rsid w:val="00EF4631"/>
    <w:rsid w:val="00EF4ECB"/>
    <w:rsid w:val="00F006A0"/>
    <w:rsid w:val="00F033AA"/>
    <w:rsid w:val="00F04B09"/>
    <w:rsid w:val="00F0571A"/>
    <w:rsid w:val="00F0649A"/>
    <w:rsid w:val="00F13F35"/>
    <w:rsid w:val="00F17D04"/>
    <w:rsid w:val="00F20AAF"/>
    <w:rsid w:val="00F2512F"/>
    <w:rsid w:val="00F2626B"/>
    <w:rsid w:val="00F34769"/>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256A"/>
    <w:rsid w:val="00FA3216"/>
    <w:rsid w:val="00FA512E"/>
    <w:rsid w:val="00FA59BF"/>
    <w:rsid w:val="00FA6714"/>
    <w:rsid w:val="00FA6D98"/>
    <w:rsid w:val="00FA6EA6"/>
    <w:rsid w:val="00FA7939"/>
    <w:rsid w:val="00FB09E2"/>
    <w:rsid w:val="00FC1EA8"/>
    <w:rsid w:val="00FC4EF5"/>
    <w:rsid w:val="00FC6450"/>
    <w:rsid w:val="00FD11A1"/>
    <w:rsid w:val="00FD3506"/>
    <w:rsid w:val="00FD3C53"/>
    <w:rsid w:val="00FD3FE2"/>
    <w:rsid w:val="00FD4099"/>
    <w:rsid w:val="00FD444C"/>
    <w:rsid w:val="00FD45D9"/>
    <w:rsid w:val="00FD6853"/>
    <w:rsid w:val="00FD76A6"/>
    <w:rsid w:val="00FE309A"/>
    <w:rsid w:val="00FE49F2"/>
    <w:rsid w:val="00FE523C"/>
    <w:rsid w:val="00FE5F44"/>
    <w:rsid w:val="00FE7339"/>
    <w:rsid w:val="00FF01FE"/>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37705932">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00241814">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525216729">
      <w:bodyDiv w:val="1"/>
      <w:marLeft w:val="0"/>
      <w:marRight w:val="0"/>
      <w:marTop w:val="0"/>
      <w:marBottom w:val="0"/>
      <w:divBdr>
        <w:top w:val="none" w:sz="0" w:space="0" w:color="auto"/>
        <w:left w:val="none" w:sz="0" w:space="0" w:color="auto"/>
        <w:bottom w:val="none" w:sz="0" w:space="0" w:color="auto"/>
        <w:right w:val="none" w:sz="0" w:space="0" w:color="auto"/>
      </w:divBdr>
    </w:div>
    <w:div w:id="664623889">
      <w:bodyDiv w:val="1"/>
      <w:marLeft w:val="0"/>
      <w:marRight w:val="0"/>
      <w:marTop w:val="0"/>
      <w:marBottom w:val="0"/>
      <w:divBdr>
        <w:top w:val="none" w:sz="0" w:space="0" w:color="auto"/>
        <w:left w:val="none" w:sz="0" w:space="0" w:color="auto"/>
        <w:bottom w:val="none" w:sz="0" w:space="0" w:color="auto"/>
        <w:right w:val="none" w:sz="0" w:space="0" w:color="auto"/>
      </w:divBdr>
    </w:div>
    <w:div w:id="695348361">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295527371">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1819615090">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dia.mit.edu/quanta/qasm2circ/" TargetMode="External"/><Relationship Id="rId117" Type="http://schemas.openxmlformats.org/officeDocument/2006/relationships/image" Target="media/image9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jpg"/><Relationship Id="rId63" Type="http://schemas.openxmlformats.org/officeDocument/2006/relationships/image" Target="media/image47.jpg"/><Relationship Id="rId68" Type="http://schemas.openxmlformats.org/officeDocument/2006/relationships/image" Target="media/image51.emf"/><Relationship Id="rId84" Type="http://schemas.openxmlformats.org/officeDocument/2006/relationships/image" Target="media/image65.gif"/><Relationship Id="rId89" Type="http://schemas.openxmlformats.org/officeDocument/2006/relationships/image" Target="media/image70.gif"/><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54" Type="http://schemas.openxmlformats.org/officeDocument/2006/relationships/footer" Target="footer2.xml"/><Relationship Id="rId16" Type="http://schemas.openxmlformats.org/officeDocument/2006/relationships/image" Target="media/image8.png"/><Relationship Id="rId107" Type="http://schemas.openxmlformats.org/officeDocument/2006/relationships/image" Target="media/image88.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5.png"/><Relationship Id="rId79" Type="http://schemas.openxmlformats.org/officeDocument/2006/relationships/image" Target="media/image60.gif"/><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png"/><Relationship Id="rId149" Type="http://schemas.openxmlformats.org/officeDocument/2006/relationships/hyperlink" Target="https://github.com/" TargetMode="External"/><Relationship Id="rId5" Type="http://schemas.openxmlformats.org/officeDocument/2006/relationships/settings" Target="settings.xml"/><Relationship Id="rId90" Type="http://schemas.openxmlformats.org/officeDocument/2006/relationships/image" Target="media/image71.gif"/><Relationship Id="rId95" Type="http://schemas.openxmlformats.org/officeDocument/2006/relationships/image" Target="media/image76.png"/><Relationship Id="rId22" Type="http://schemas.openxmlformats.org/officeDocument/2006/relationships/hyperlink" Target="http://www.davyw.com/quantum" TargetMode="External"/><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emf"/><Relationship Id="rId64" Type="http://schemas.openxmlformats.org/officeDocument/2006/relationships/image" Target="media/image48.jpg"/><Relationship Id="rId69" Type="http://schemas.openxmlformats.org/officeDocument/2006/relationships/oleObject" Target="embeddings/oleObject3.bin"/><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gif"/><Relationship Id="rId85" Type="http://schemas.openxmlformats.org/officeDocument/2006/relationships/image" Target="media/image66.gif"/><Relationship Id="rId150" Type="http://schemas.openxmlformats.org/officeDocument/2006/relationships/hyperlink" Target="https://github.com/jaimecp89/qMIPS101" TargetMode="External"/><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ourceforge.net/projects/qplusplus/" TargetMode="External"/><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jpg"/><Relationship Id="rId59" Type="http://schemas.openxmlformats.org/officeDocument/2006/relationships/image" Target="media/image43.png"/><Relationship Id="rId67" Type="http://schemas.openxmlformats.org/officeDocument/2006/relationships/oleObject" Target="embeddings/oleObject2.bin"/><Relationship Id="rId103" Type="http://schemas.openxmlformats.org/officeDocument/2006/relationships/image" Target="media/image84.pn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jpg"/><Relationship Id="rId70" Type="http://schemas.openxmlformats.org/officeDocument/2006/relationships/image" Target="media/image52.emf"/><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gif"/><Relationship Id="rId96" Type="http://schemas.openxmlformats.org/officeDocument/2006/relationships/image" Target="media/image77.pn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image" Target="media/image126.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dsc.ufcg.edu.br/~iquanta/zeno/download_en.html" TargetMode="External"/><Relationship Id="rId28" Type="http://schemas.openxmlformats.org/officeDocument/2006/relationships/image" Target="media/image15.png"/><Relationship Id="rId36" Type="http://schemas.openxmlformats.org/officeDocument/2006/relationships/chart" Target="charts/chart2.xml"/><Relationship Id="rId49" Type="http://schemas.openxmlformats.org/officeDocument/2006/relationships/oleObject" Target="embeddings/oleObject1.bin"/><Relationship Id="rId57" Type="http://schemas.openxmlformats.org/officeDocument/2006/relationships/image" Target="media/image41.pn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jpg"/><Relationship Id="rId73" Type="http://schemas.openxmlformats.org/officeDocument/2006/relationships/image" Target="media/image54.png"/><Relationship Id="rId78" Type="http://schemas.openxmlformats.org/officeDocument/2006/relationships/image" Target="media/image59.gif"/><Relationship Id="rId81" Type="http://schemas.openxmlformats.org/officeDocument/2006/relationships/image" Target="media/image62.gif"/><Relationship Id="rId86" Type="http://schemas.openxmlformats.org/officeDocument/2006/relationships/image" Target="media/image67.gif"/><Relationship Id="rId94" Type="http://schemas.openxmlformats.org/officeDocument/2006/relationships/image" Target="media/image75.gif"/><Relationship Id="rId99" Type="http://schemas.openxmlformats.org/officeDocument/2006/relationships/image" Target="media/image80.gif"/><Relationship Id="rId101" Type="http://schemas.openxmlformats.org/officeDocument/2006/relationships/image" Target="media/image82.gif"/><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hyperlink" Target="http://www.ganttproject.biz/" TargetMode="External"/><Relationship Id="rId151" Type="http://schemas.openxmlformats.org/officeDocument/2006/relationships/hyperlink" Target="http://www.quantiki.org/wiki/List_of_QC_simulators" TargetMode="External"/><Relationship Id="rId15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109" Type="http://schemas.openxmlformats.org/officeDocument/2006/relationships/image" Target="media/image90.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7.gif"/><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footnotes" Target="footnotes.xml"/><Relationship Id="rId71" Type="http://schemas.openxmlformats.org/officeDocument/2006/relationships/oleObject" Target="embeddings/oleObject4.bin"/><Relationship Id="rId92" Type="http://schemas.openxmlformats.org/officeDocument/2006/relationships/image" Target="media/image73.gi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http://jquantum.sourceforge.net/jQuantumApplet.html" TargetMode="External"/><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emf"/><Relationship Id="rId87" Type="http://schemas.openxmlformats.org/officeDocument/2006/relationships/image" Target="media/image68.gif"/><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5.png"/><Relationship Id="rId82" Type="http://schemas.openxmlformats.org/officeDocument/2006/relationships/image" Target="media/image63.gif"/><Relationship Id="rId152"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png"/><Relationship Id="rId35" Type="http://schemas.openxmlformats.org/officeDocument/2006/relationships/chart" Target="charts/chart1.xml"/><Relationship Id="rId56" Type="http://schemas.openxmlformats.org/officeDocument/2006/relationships/image" Target="media/image40.png"/><Relationship Id="rId77" Type="http://schemas.openxmlformats.org/officeDocument/2006/relationships/image" Target="media/image58.png"/><Relationship Id="rId100" Type="http://schemas.openxmlformats.org/officeDocument/2006/relationships/image" Target="media/image81.gif"/><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hyperlink" Target="http://www.antlr.org/"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51953024"/>
        <c:axId val="51955200"/>
      </c:lineChart>
      <c:catAx>
        <c:axId val="51953024"/>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51955200"/>
        <c:crosses val="autoZero"/>
        <c:auto val="1"/>
        <c:lblAlgn val="ctr"/>
        <c:lblOffset val="100"/>
        <c:noMultiLvlLbl val="0"/>
      </c:catAx>
      <c:valAx>
        <c:axId val="51955200"/>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51953024"/>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81549184"/>
        <c:axId val="81555456"/>
      </c:lineChart>
      <c:catAx>
        <c:axId val="81549184"/>
        <c:scaling>
          <c:orientation val="minMax"/>
        </c:scaling>
        <c:delete val="0"/>
        <c:axPos val="b"/>
        <c:title>
          <c:tx>
            <c:rich>
              <a:bodyPr/>
              <a:lstStyle/>
              <a:p>
                <a:pPr>
                  <a:defRPr/>
                </a:pPr>
                <a:r>
                  <a:rPr lang="es-ES"/>
                  <a:t>Número de qubits</a:t>
                </a:r>
              </a:p>
            </c:rich>
          </c:tx>
          <c:overlay val="0"/>
        </c:title>
        <c:majorTickMark val="out"/>
        <c:minorTickMark val="none"/>
        <c:tickLblPos val="nextTo"/>
        <c:crossAx val="81555456"/>
        <c:crosses val="autoZero"/>
        <c:auto val="1"/>
        <c:lblAlgn val="ctr"/>
        <c:lblOffset val="100"/>
        <c:noMultiLvlLbl val="0"/>
      </c:catAx>
      <c:valAx>
        <c:axId val="81555456"/>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8154918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BAEEE9-1CF7-4894-9134-B87D4424D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8</TotalTime>
  <Pages>167</Pages>
  <Words>36386</Words>
  <Characters>200127</Characters>
  <Application>Microsoft Office Word</Application>
  <DocSecurity>0</DocSecurity>
  <Lines>1667</Lines>
  <Paragraphs>472</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236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52</cp:revision>
  <dcterms:created xsi:type="dcterms:W3CDTF">2013-06-22T08:37:00Z</dcterms:created>
  <dcterms:modified xsi:type="dcterms:W3CDTF">2013-06-27T06:38:00Z</dcterms:modified>
</cp:coreProperties>
</file>